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5743036" w14:textId="7CC11411" w:rsidR="008F5E7E" w:rsidRDefault="008F5E7E" w:rsidP="008F5E7E">
      <w:pPr>
        <w:pStyle w:val="CRCoverPage"/>
        <w:tabs>
          <w:tab w:val="right" w:pos="9639"/>
        </w:tabs>
        <w:spacing w:after="0"/>
        <w:rPr>
          <w:b/>
          <w:i/>
          <w:noProof/>
          <w:sz w:val="28"/>
        </w:rPr>
      </w:pPr>
      <w:r>
        <w:rPr>
          <w:b/>
          <w:noProof/>
          <w:sz w:val="24"/>
        </w:rPr>
        <w:t>3GPP SA3LI#</w:t>
      </w:r>
      <w:r w:rsidR="00573871">
        <w:rPr>
          <w:b/>
          <w:noProof/>
          <w:sz w:val="24"/>
        </w:rPr>
        <w:t>81-e-</w:t>
      </w:r>
      <w:r w:rsidR="008F2AC3">
        <w:rPr>
          <w:b/>
          <w:noProof/>
          <w:sz w:val="24"/>
        </w:rPr>
        <w:t>b</w:t>
      </w:r>
      <w:r>
        <w:rPr>
          <w:b/>
          <w:i/>
          <w:noProof/>
          <w:sz w:val="28"/>
        </w:rPr>
        <w:tab/>
      </w:r>
      <w:r w:rsidR="008F2AC3">
        <w:rPr>
          <w:b/>
          <w:i/>
          <w:noProof/>
          <w:sz w:val="28"/>
        </w:rPr>
        <w:t>S3i21032</w:t>
      </w:r>
      <w:r w:rsidR="006C7DD0">
        <w:rPr>
          <w:b/>
          <w:i/>
          <w:noProof/>
          <w:sz w:val="28"/>
        </w:rPr>
        <w:t>5</w:t>
      </w:r>
    </w:p>
    <w:p w14:paraId="656A5F5B" w14:textId="1E78F91F" w:rsidR="001E41F3" w:rsidRDefault="00CC41F8" w:rsidP="008F5E7E">
      <w:pPr>
        <w:pStyle w:val="CRCoverPage"/>
        <w:outlineLvl w:val="0"/>
        <w:rPr>
          <w:b/>
          <w:noProof/>
          <w:sz w:val="24"/>
        </w:rPr>
      </w:pPr>
      <w:r>
        <w:rPr>
          <w:b/>
          <w:noProof/>
          <w:sz w:val="24"/>
        </w:rPr>
        <w:t>eMeeting</w:t>
      </w:r>
      <w:r w:rsidR="008F5E7E" w:rsidRPr="00A21F9B">
        <w:rPr>
          <w:b/>
          <w:noProof/>
          <w:sz w:val="24"/>
        </w:rPr>
        <w:t xml:space="preserve">, </w:t>
      </w:r>
      <w:r w:rsidR="00B73F74">
        <w:rPr>
          <w:b/>
          <w:noProof/>
          <w:sz w:val="24"/>
        </w:rPr>
        <w:t>19-21</w:t>
      </w:r>
      <w:r w:rsidR="00573871">
        <w:rPr>
          <w:b/>
          <w:noProof/>
          <w:sz w:val="24"/>
        </w:rPr>
        <w:t xml:space="preserve"> </w:t>
      </w:r>
      <w:r w:rsidR="00B73F74">
        <w:rPr>
          <w:b/>
          <w:noProof/>
          <w:sz w:val="24"/>
        </w:rPr>
        <w:t>May</w:t>
      </w:r>
      <w:r w:rsidR="00573871">
        <w:rPr>
          <w:b/>
          <w:noProof/>
          <w:sz w:val="24"/>
        </w:rPr>
        <w:t xml:space="preserve"> 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6FE5DDCC" w14:textId="77777777" w:rsidTr="00547111">
        <w:tc>
          <w:tcPr>
            <w:tcW w:w="9641" w:type="dxa"/>
            <w:gridSpan w:val="9"/>
            <w:tcBorders>
              <w:top w:val="single" w:sz="4" w:space="0" w:color="auto"/>
              <w:left w:val="single" w:sz="4" w:space="0" w:color="auto"/>
              <w:right w:val="single" w:sz="4" w:space="0" w:color="auto"/>
            </w:tcBorders>
          </w:tcPr>
          <w:p w14:paraId="3CD91ACC" w14:textId="77777777" w:rsidR="001E41F3" w:rsidRDefault="00305409" w:rsidP="00E34898">
            <w:pPr>
              <w:pStyle w:val="CRCoverPage"/>
              <w:spacing w:after="0"/>
              <w:jc w:val="right"/>
              <w:rPr>
                <w:i/>
                <w:noProof/>
              </w:rPr>
            </w:pPr>
            <w:r>
              <w:rPr>
                <w:i/>
                <w:noProof/>
                <w:sz w:val="14"/>
              </w:rPr>
              <w:t>CR-Form-v</w:t>
            </w:r>
            <w:r w:rsidR="00BA3EC5">
              <w:rPr>
                <w:i/>
                <w:noProof/>
                <w:sz w:val="14"/>
              </w:rPr>
              <w:t>1</w:t>
            </w:r>
            <w:r w:rsidR="001B7A65">
              <w:rPr>
                <w:i/>
                <w:noProof/>
                <w:sz w:val="14"/>
              </w:rPr>
              <w:t>1</w:t>
            </w:r>
            <w:r w:rsidR="00BD6BB8">
              <w:rPr>
                <w:i/>
                <w:noProof/>
                <w:sz w:val="14"/>
              </w:rPr>
              <w:t>.</w:t>
            </w:r>
            <w:r w:rsidR="00E34898">
              <w:rPr>
                <w:i/>
                <w:noProof/>
                <w:sz w:val="14"/>
              </w:rPr>
              <w:t>4</w:t>
            </w:r>
          </w:p>
        </w:tc>
      </w:tr>
      <w:tr w:rsidR="001E41F3" w14:paraId="60EC63E2" w14:textId="77777777" w:rsidTr="00547111">
        <w:tc>
          <w:tcPr>
            <w:tcW w:w="9641" w:type="dxa"/>
            <w:gridSpan w:val="9"/>
            <w:tcBorders>
              <w:left w:val="single" w:sz="4" w:space="0" w:color="auto"/>
              <w:right w:val="single" w:sz="4" w:space="0" w:color="auto"/>
            </w:tcBorders>
          </w:tcPr>
          <w:p w14:paraId="607AC535" w14:textId="77777777" w:rsidR="001E41F3" w:rsidRDefault="001E41F3">
            <w:pPr>
              <w:pStyle w:val="CRCoverPage"/>
              <w:spacing w:after="0"/>
              <w:jc w:val="center"/>
              <w:rPr>
                <w:noProof/>
              </w:rPr>
            </w:pPr>
            <w:r>
              <w:rPr>
                <w:b/>
                <w:noProof/>
                <w:sz w:val="32"/>
              </w:rPr>
              <w:t>CHANGE REQUEST</w:t>
            </w:r>
          </w:p>
        </w:tc>
      </w:tr>
      <w:tr w:rsidR="001E41F3" w14:paraId="69E99858" w14:textId="77777777" w:rsidTr="00547111">
        <w:tc>
          <w:tcPr>
            <w:tcW w:w="9641" w:type="dxa"/>
            <w:gridSpan w:val="9"/>
            <w:tcBorders>
              <w:left w:val="single" w:sz="4" w:space="0" w:color="auto"/>
              <w:right w:val="single" w:sz="4" w:space="0" w:color="auto"/>
            </w:tcBorders>
          </w:tcPr>
          <w:p w14:paraId="67C0C8F0" w14:textId="77777777" w:rsidR="001E41F3" w:rsidRDefault="001E41F3">
            <w:pPr>
              <w:pStyle w:val="CRCoverPage"/>
              <w:spacing w:after="0"/>
              <w:rPr>
                <w:noProof/>
                <w:sz w:val="8"/>
                <w:szCs w:val="8"/>
              </w:rPr>
            </w:pPr>
          </w:p>
        </w:tc>
      </w:tr>
      <w:tr w:rsidR="001E41F3" w14:paraId="4A46E846" w14:textId="77777777" w:rsidTr="00547111">
        <w:tc>
          <w:tcPr>
            <w:tcW w:w="142" w:type="dxa"/>
            <w:tcBorders>
              <w:left w:val="single" w:sz="4" w:space="0" w:color="auto"/>
            </w:tcBorders>
          </w:tcPr>
          <w:p w14:paraId="41865D28" w14:textId="77777777" w:rsidR="001E41F3" w:rsidRDefault="001E41F3">
            <w:pPr>
              <w:pStyle w:val="CRCoverPage"/>
              <w:spacing w:after="0"/>
              <w:jc w:val="right"/>
              <w:rPr>
                <w:noProof/>
              </w:rPr>
            </w:pPr>
          </w:p>
        </w:tc>
        <w:tc>
          <w:tcPr>
            <w:tcW w:w="1559" w:type="dxa"/>
            <w:shd w:val="pct30" w:color="FFFF00" w:fill="auto"/>
          </w:tcPr>
          <w:p w14:paraId="5AB0A4AA" w14:textId="34C363BB" w:rsidR="001E41F3" w:rsidRPr="00410371" w:rsidRDefault="00CC41F8" w:rsidP="00E13F3D">
            <w:pPr>
              <w:pStyle w:val="CRCoverPage"/>
              <w:spacing w:after="0"/>
              <w:jc w:val="right"/>
              <w:rPr>
                <w:b/>
                <w:noProof/>
                <w:sz w:val="28"/>
              </w:rPr>
            </w:pPr>
            <w:r>
              <w:rPr>
                <w:b/>
                <w:noProof/>
                <w:sz w:val="28"/>
              </w:rPr>
              <w:t>33.127</w:t>
            </w:r>
          </w:p>
        </w:tc>
        <w:tc>
          <w:tcPr>
            <w:tcW w:w="709" w:type="dxa"/>
          </w:tcPr>
          <w:p w14:paraId="45AA057E"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26A196A8" w14:textId="5A904902" w:rsidR="001E41F3" w:rsidRPr="00B73F74" w:rsidRDefault="00B73F74" w:rsidP="00547111">
            <w:pPr>
              <w:pStyle w:val="CRCoverPage"/>
              <w:spacing w:after="0"/>
              <w:rPr>
                <w:b/>
                <w:bCs/>
                <w:noProof/>
              </w:rPr>
            </w:pPr>
            <w:r w:rsidRPr="00B73F74">
              <w:rPr>
                <w:b/>
                <w:bCs/>
                <w:noProof/>
                <w:sz w:val="28"/>
                <w:szCs w:val="28"/>
              </w:rPr>
              <w:t>32</w:t>
            </w:r>
            <w:r w:rsidR="006C7DD0">
              <w:rPr>
                <w:b/>
                <w:bCs/>
                <w:noProof/>
                <w:sz w:val="28"/>
                <w:szCs w:val="28"/>
              </w:rPr>
              <w:t>5</w:t>
            </w:r>
          </w:p>
        </w:tc>
        <w:tc>
          <w:tcPr>
            <w:tcW w:w="709" w:type="dxa"/>
          </w:tcPr>
          <w:p w14:paraId="201D6361"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227A4A7F" w14:textId="2F47C924" w:rsidR="001E41F3" w:rsidRPr="00410371" w:rsidRDefault="008A68EF" w:rsidP="00E13F3D">
            <w:pPr>
              <w:pStyle w:val="CRCoverPage"/>
              <w:spacing w:after="0"/>
              <w:jc w:val="center"/>
              <w:rPr>
                <w:b/>
                <w:noProof/>
              </w:rPr>
            </w:pPr>
            <w:r>
              <w:fldChar w:fldCharType="begin"/>
            </w:r>
            <w:r>
              <w:instrText xml:space="preserve"> DOCPROPERTY  Revision  \* MERGEFORMAT </w:instrText>
            </w:r>
            <w:r>
              <w:fldChar w:fldCharType="separate"/>
            </w:r>
            <w:r w:rsidR="00B73F74">
              <w:rPr>
                <w:b/>
                <w:noProof/>
                <w:sz w:val="28"/>
              </w:rPr>
              <w:t>1</w:t>
            </w:r>
            <w:r>
              <w:rPr>
                <w:b/>
                <w:noProof/>
                <w:sz w:val="28"/>
              </w:rPr>
              <w:fldChar w:fldCharType="end"/>
            </w:r>
          </w:p>
        </w:tc>
        <w:tc>
          <w:tcPr>
            <w:tcW w:w="2410" w:type="dxa"/>
          </w:tcPr>
          <w:p w14:paraId="48889DD6"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3C1C0152" w14:textId="59DC2464" w:rsidR="001E41F3" w:rsidRPr="00CC41F8" w:rsidRDefault="00CC41F8">
            <w:pPr>
              <w:pStyle w:val="CRCoverPage"/>
              <w:spacing w:after="0"/>
              <w:jc w:val="center"/>
              <w:rPr>
                <w:b/>
                <w:bCs/>
                <w:noProof/>
                <w:sz w:val="28"/>
              </w:rPr>
            </w:pPr>
            <w:r w:rsidRPr="00CC41F8">
              <w:rPr>
                <w:b/>
                <w:bCs/>
                <w:noProof/>
                <w:sz w:val="28"/>
              </w:rPr>
              <w:t>16.</w:t>
            </w:r>
            <w:r w:rsidR="002F36DD">
              <w:rPr>
                <w:b/>
                <w:bCs/>
                <w:noProof/>
                <w:sz w:val="28"/>
              </w:rPr>
              <w:t>7</w:t>
            </w:r>
            <w:r w:rsidRPr="00CC41F8">
              <w:rPr>
                <w:b/>
                <w:bCs/>
                <w:noProof/>
                <w:sz w:val="28"/>
              </w:rPr>
              <w:t>.0</w:t>
            </w:r>
          </w:p>
        </w:tc>
        <w:tc>
          <w:tcPr>
            <w:tcW w:w="143" w:type="dxa"/>
            <w:tcBorders>
              <w:right w:val="single" w:sz="4" w:space="0" w:color="auto"/>
            </w:tcBorders>
          </w:tcPr>
          <w:p w14:paraId="196B73D1" w14:textId="77777777" w:rsidR="001E41F3" w:rsidRDefault="001E41F3">
            <w:pPr>
              <w:pStyle w:val="CRCoverPage"/>
              <w:spacing w:after="0"/>
              <w:rPr>
                <w:noProof/>
              </w:rPr>
            </w:pPr>
          </w:p>
        </w:tc>
      </w:tr>
      <w:tr w:rsidR="001E41F3" w14:paraId="2E7DF413" w14:textId="77777777" w:rsidTr="00547111">
        <w:tc>
          <w:tcPr>
            <w:tcW w:w="9641" w:type="dxa"/>
            <w:gridSpan w:val="9"/>
            <w:tcBorders>
              <w:left w:val="single" w:sz="4" w:space="0" w:color="auto"/>
              <w:right w:val="single" w:sz="4" w:space="0" w:color="auto"/>
            </w:tcBorders>
          </w:tcPr>
          <w:p w14:paraId="1D49ACFC" w14:textId="77777777" w:rsidR="001E41F3" w:rsidRDefault="001E41F3">
            <w:pPr>
              <w:pStyle w:val="CRCoverPage"/>
              <w:spacing w:after="0"/>
              <w:rPr>
                <w:noProof/>
              </w:rPr>
            </w:pPr>
          </w:p>
        </w:tc>
      </w:tr>
      <w:tr w:rsidR="001E41F3" w14:paraId="4A77950E" w14:textId="77777777" w:rsidTr="00547111">
        <w:tc>
          <w:tcPr>
            <w:tcW w:w="9641" w:type="dxa"/>
            <w:gridSpan w:val="9"/>
            <w:tcBorders>
              <w:top w:val="single" w:sz="4" w:space="0" w:color="auto"/>
            </w:tcBorders>
          </w:tcPr>
          <w:p w14:paraId="31093D0B"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4"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5" w:history="1">
              <w:r w:rsidR="00DE34CF">
                <w:rPr>
                  <w:rStyle w:val="Hyperlink"/>
                  <w:rFonts w:cs="Arial"/>
                  <w:i/>
                  <w:noProof/>
                </w:rPr>
                <w:t>http://www.3gpp.org/Change-Requests</w:t>
              </w:r>
            </w:hyperlink>
            <w:r w:rsidR="00F25D98" w:rsidRPr="00F25D98">
              <w:rPr>
                <w:rFonts w:cs="Arial"/>
                <w:i/>
                <w:noProof/>
              </w:rPr>
              <w:t>.</w:t>
            </w:r>
          </w:p>
        </w:tc>
      </w:tr>
      <w:tr w:rsidR="001E41F3" w14:paraId="127AE7C4" w14:textId="77777777" w:rsidTr="00547111">
        <w:tc>
          <w:tcPr>
            <w:tcW w:w="9641" w:type="dxa"/>
            <w:gridSpan w:val="9"/>
          </w:tcPr>
          <w:p w14:paraId="689E0D8E" w14:textId="77777777" w:rsidR="001E41F3" w:rsidRDefault="001E41F3">
            <w:pPr>
              <w:pStyle w:val="CRCoverPage"/>
              <w:spacing w:after="0"/>
              <w:rPr>
                <w:noProof/>
                <w:sz w:val="8"/>
                <w:szCs w:val="8"/>
              </w:rPr>
            </w:pPr>
          </w:p>
        </w:tc>
      </w:tr>
    </w:tbl>
    <w:p w14:paraId="101A0241"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7BA4B693" w14:textId="77777777" w:rsidTr="00A7671C">
        <w:tc>
          <w:tcPr>
            <w:tcW w:w="2835" w:type="dxa"/>
          </w:tcPr>
          <w:p w14:paraId="50D525FE"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1C1F6BD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C783C5D"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2BB0BD43"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6598862" w14:textId="77777777" w:rsidR="00F25D98" w:rsidRDefault="00F25D98" w:rsidP="001E41F3">
            <w:pPr>
              <w:pStyle w:val="CRCoverPage"/>
              <w:spacing w:after="0"/>
              <w:jc w:val="center"/>
              <w:rPr>
                <w:b/>
                <w:caps/>
                <w:noProof/>
              </w:rPr>
            </w:pPr>
          </w:p>
        </w:tc>
        <w:tc>
          <w:tcPr>
            <w:tcW w:w="2126" w:type="dxa"/>
          </w:tcPr>
          <w:p w14:paraId="23D1F7A9"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916E2FD" w14:textId="77777777" w:rsidR="00F25D98" w:rsidRDefault="00F25D98" w:rsidP="001E41F3">
            <w:pPr>
              <w:pStyle w:val="CRCoverPage"/>
              <w:spacing w:after="0"/>
              <w:jc w:val="center"/>
              <w:rPr>
                <w:b/>
                <w:caps/>
                <w:noProof/>
              </w:rPr>
            </w:pPr>
          </w:p>
        </w:tc>
        <w:tc>
          <w:tcPr>
            <w:tcW w:w="1418" w:type="dxa"/>
            <w:tcBorders>
              <w:left w:val="nil"/>
            </w:tcBorders>
          </w:tcPr>
          <w:p w14:paraId="0E0EE086"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BC83BA2" w14:textId="48E8B408" w:rsidR="00F25D98" w:rsidRDefault="006C59E7" w:rsidP="006C59E7">
            <w:pPr>
              <w:pStyle w:val="CRCoverPage"/>
              <w:spacing w:after="0"/>
              <w:rPr>
                <w:b/>
                <w:bCs/>
                <w:caps/>
                <w:noProof/>
              </w:rPr>
            </w:pPr>
            <w:r>
              <w:rPr>
                <w:b/>
                <w:bCs/>
                <w:caps/>
                <w:noProof/>
              </w:rPr>
              <w:t>X</w:t>
            </w:r>
          </w:p>
        </w:tc>
      </w:tr>
    </w:tbl>
    <w:p w14:paraId="78FD2800"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17CF9F06" w14:textId="77777777" w:rsidTr="00547111">
        <w:tc>
          <w:tcPr>
            <w:tcW w:w="9640" w:type="dxa"/>
            <w:gridSpan w:val="11"/>
          </w:tcPr>
          <w:p w14:paraId="22F478EB" w14:textId="77777777" w:rsidR="001E41F3" w:rsidRDefault="001E41F3">
            <w:pPr>
              <w:pStyle w:val="CRCoverPage"/>
              <w:spacing w:after="0"/>
              <w:rPr>
                <w:noProof/>
                <w:sz w:val="8"/>
                <w:szCs w:val="8"/>
              </w:rPr>
            </w:pPr>
          </w:p>
        </w:tc>
      </w:tr>
      <w:tr w:rsidR="001E41F3" w14:paraId="48651E14" w14:textId="77777777" w:rsidTr="00547111">
        <w:tc>
          <w:tcPr>
            <w:tcW w:w="1843" w:type="dxa"/>
            <w:tcBorders>
              <w:top w:val="single" w:sz="4" w:space="0" w:color="auto"/>
              <w:left w:val="single" w:sz="4" w:space="0" w:color="auto"/>
            </w:tcBorders>
          </w:tcPr>
          <w:p w14:paraId="13145FE1"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0FAF0525" w14:textId="1263AE11" w:rsidR="001E41F3" w:rsidRDefault="00033952">
            <w:pPr>
              <w:pStyle w:val="CRCoverPage"/>
              <w:spacing w:after="0"/>
              <w:ind w:left="100"/>
              <w:rPr>
                <w:noProof/>
              </w:rPr>
            </w:pPr>
            <w:r>
              <w:t xml:space="preserve">LI state information </w:t>
            </w:r>
            <w:r w:rsidR="00312E3C">
              <w:t xml:space="preserve">transfer </w:t>
            </w:r>
            <w:r>
              <w:t xml:space="preserve">in </w:t>
            </w:r>
            <w:r w:rsidR="00312E3C">
              <w:t>SMF</w:t>
            </w:r>
            <w:r>
              <w:t xml:space="preserve"> sets</w:t>
            </w:r>
            <w:r w:rsidR="009E3CC3">
              <w:t>, 33.127</w:t>
            </w:r>
          </w:p>
        </w:tc>
      </w:tr>
      <w:tr w:rsidR="001E41F3" w14:paraId="469E5983" w14:textId="77777777" w:rsidTr="00547111">
        <w:tc>
          <w:tcPr>
            <w:tcW w:w="1843" w:type="dxa"/>
            <w:tcBorders>
              <w:left w:val="single" w:sz="4" w:space="0" w:color="auto"/>
            </w:tcBorders>
          </w:tcPr>
          <w:p w14:paraId="6A3FC399"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B3FB8B9" w14:textId="77777777" w:rsidR="001E41F3" w:rsidRDefault="001E41F3">
            <w:pPr>
              <w:pStyle w:val="CRCoverPage"/>
              <w:spacing w:after="0"/>
              <w:rPr>
                <w:noProof/>
                <w:sz w:val="8"/>
                <w:szCs w:val="8"/>
              </w:rPr>
            </w:pPr>
          </w:p>
        </w:tc>
      </w:tr>
      <w:tr w:rsidR="001E41F3" w14:paraId="42096363" w14:textId="77777777" w:rsidTr="00547111">
        <w:tc>
          <w:tcPr>
            <w:tcW w:w="1843" w:type="dxa"/>
            <w:tcBorders>
              <w:left w:val="single" w:sz="4" w:space="0" w:color="auto"/>
            </w:tcBorders>
          </w:tcPr>
          <w:p w14:paraId="43DCDB4B"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0AD5AAE2" w14:textId="2EAABE4A" w:rsidR="001E41F3" w:rsidRDefault="00573871">
            <w:pPr>
              <w:pStyle w:val="CRCoverPage"/>
              <w:spacing w:after="0"/>
              <w:ind w:left="100"/>
              <w:rPr>
                <w:noProof/>
              </w:rPr>
            </w:pPr>
            <w:r>
              <w:t>SA3 LI (PIDS)</w:t>
            </w:r>
          </w:p>
        </w:tc>
      </w:tr>
      <w:tr w:rsidR="001E41F3" w14:paraId="74899846" w14:textId="77777777" w:rsidTr="00547111">
        <w:tc>
          <w:tcPr>
            <w:tcW w:w="1843" w:type="dxa"/>
            <w:tcBorders>
              <w:left w:val="single" w:sz="4" w:space="0" w:color="auto"/>
            </w:tcBorders>
          </w:tcPr>
          <w:p w14:paraId="7D36AB25"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3550B702" w14:textId="54999875" w:rsidR="001E41F3" w:rsidRDefault="00573871" w:rsidP="00547111">
            <w:pPr>
              <w:pStyle w:val="CRCoverPage"/>
              <w:spacing w:after="0"/>
              <w:ind w:left="100"/>
              <w:rPr>
                <w:noProof/>
              </w:rPr>
            </w:pPr>
            <w:r>
              <w:t>SA3</w:t>
            </w:r>
          </w:p>
        </w:tc>
      </w:tr>
      <w:tr w:rsidR="001E41F3" w14:paraId="00A89209" w14:textId="77777777" w:rsidTr="00547111">
        <w:tc>
          <w:tcPr>
            <w:tcW w:w="1843" w:type="dxa"/>
            <w:tcBorders>
              <w:left w:val="single" w:sz="4" w:space="0" w:color="auto"/>
            </w:tcBorders>
          </w:tcPr>
          <w:p w14:paraId="5DA39962"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8402A6D" w14:textId="77777777" w:rsidR="001E41F3" w:rsidRDefault="001E41F3">
            <w:pPr>
              <w:pStyle w:val="CRCoverPage"/>
              <w:spacing w:after="0"/>
              <w:rPr>
                <w:noProof/>
                <w:sz w:val="8"/>
                <w:szCs w:val="8"/>
              </w:rPr>
            </w:pPr>
          </w:p>
        </w:tc>
      </w:tr>
      <w:tr w:rsidR="001E41F3" w14:paraId="647F8E65" w14:textId="77777777" w:rsidTr="00547111">
        <w:tc>
          <w:tcPr>
            <w:tcW w:w="1843" w:type="dxa"/>
            <w:tcBorders>
              <w:left w:val="single" w:sz="4" w:space="0" w:color="auto"/>
            </w:tcBorders>
          </w:tcPr>
          <w:p w14:paraId="5DF70F1A"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6A0B3C40" w14:textId="068D658B" w:rsidR="001E41F3" w:rsidRDefault="00B73F74">
            <w:pPr>
              <w:pStyle w:val="CRCoverPage"/>
              <w:spacing w:after="0"/>
              <w:ind w:left="100"/>
              <w:rPr>
                <w:noProof/>
              </w:rPr>
            </w:pPr>
            <w:r>
              <w:t>LI16</w:t>
            </w:r>
          </w:p>
        </w:tc>
        <w:tc>
          <w:tcPr>
            <w:tcW w:w="567" w:type="dxa"/>
            <w:tcBorders>
              <w:left w:val="nil"/>
            </w:tcBorders>
          </w:tcPr>
          <w:p w14:paraId="4C134674" w14:textId="77777777" w:rsidR="001E41F3" w:rsidRDefault="001E41F3">
            <w:pPr>
              <w:pStyle w:val="CRCoverPage"/>
              <w:spacing w:after="0"/>
              <w:ind w:right="100"/>
              <w:rPr>
                <w:noProof/>
              </w:rPr>
            </w:pPr>
          </w:p>
        </w:tc>
        <w:tc>
          <w:tcPr>
            <w:tcW w:w="1417" w:type="dxa"/>
            <w:gridSpan w:val="3"/>
            <w:tcBorders>
              <w:left w:val="nil"/>
            </w:tcBorders>
          </w:tcPr>
          <w:p w14:paraId="1A82BCDD"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4943344" w14:textId="17095039" w:rsidR="001E41F3" w:rsidRDefault="00573871">
            <w:pPr>
              <w:pStyle w:val="CRCoverPage"/>
              <w:spacing w:after="0"/>
              <w:ind w:left="100"/>
              <w:rPr>
                <w:noProof/>
              </w:rPr>
            </w:pPr>
            <w:r>
              <w:t>2021-</w:t>
            </w:r>
            <w:r w:rsidR="000E05D0">
              <w:t>05</w:t>
            </w:r>
            <w:r>
              <w:t>-</w:t>
            </w:r>
            <w:r w:rsidR="000E05D0">
              <w:t>14</w:t>
            </w:r>
          </w:p>
        </w:tc>
      </w:tr>
      <w:tr w:rsidR="001E41F3" w14:paraId="5258A855" w14:textId="77777777" w:rsidTr="00547111">
        <w:tc>
          <w:tcPr>
            <w:tcW w:w="1843" w:type="dxa"/>
            <w:tcBorders>
              <w:left w:val="single" w:sz="4" w:space="0" w:color="auto"/>
            </w:tcBorders>
          </w:tcPr>
          <w:p w14:paraId="0C86989A" w14:textId="77777777" w:rsidR="001E41F3" w:rsidRDefault="001E41F3">
            <w:pPr>
              <w:pStyle w:val="CRCoverPage"/>
              <w:spacing w:after="0"/>
              <w:rPr>
                <w:b/>
                <w:i/>
                <w:noProof/>
                <w:sz w:val="8"/>
                <w:szCs w:val="8"/>
              </w:rPr>
            </w:pPr>
          </w:p>
        </w:tc>
        <w:tc>
          <w:tcPr>
            <w:tcW w:w="1986" w:type="dxa"/>
            <w:gridSpan w:val="4"/>
          </w:tcPr>
          <w:p w14:paraId="2299129B" w14:textId="77777777" w:rsidR="001E41F3" w:rsidRDefault="001E41F3">
            <w:pPr>
              <w:pStyle w:val="CRCoverPage"/>
              <w:spacing w:after="0"/>
              <w:rPr>
                <w:noProof/>
                <w:sz w:val="8"/>
                <w:szCs w:val="8"/>
              </w:rPr>
            </w:pPr>
          </w:p>
        </w:tc>
        <w:tc>
          <w:tcPr>
            <w:tcW w:w="2267" w:type="dxa"/>
            <w:gridSpan w:val="2"/>
          </w:tcPr>
          <w:p w14:paraId="656B82CC" w14:textId="77777777" w:rsidR="001E41F3" w:rsidRDefault="001E41F3">
            <w:pPr>
              <w:pStyle w:val="CRCoverPage"/>
              <w:spacing w:after="0"/>
              <w:rPr>
                <w:noProof/>
                <w:sz w:val="8"/>
                <w:szCs w:val="8"/>
              </w:rPr>
            </w:pPr>
          </w:p>
        </w:tc>
        <w:tc>
          <w:tcPr>
            <w:tcW w:w="1417" w:type="dxa"/>
            <w:gridSpan w:val="3"/>
          </w:tcPr>
          <w:p w14:paraId="6885B8AE" w14:textId="77777777" w:rsidR="001E41F3" w:rsidRDefault="001E41F3">
            <w:pPr>
              <w:pStyle w:val="CRCoverPage"/>
              <w:spacing w:after="0"/>
              <w:rPr>
                <w:noProof/>
                <w:sz w:val="8"/>
                <w:szCs w:val="8"/>
              </w:rPr>
            </w:pPr>
          </w:p>
        </w:tc>
        <w:tc>
          <w:tcPr>
            <w:tcW w:w="2127" w:type="dxa"/>
            <w:tcBorders>
              <w:right w:val="single" w:sz="4" w:space="0" w:color="auto"/>
            </w:tcBorders>
          </w:tcPr>
          <w:p w14:paraId="6D0ACC9E" w14:textId="77777777" w:rsidR="001E41F3" w:rsidRDefault="001E41F3">
            <w:pPr>
              <w:pStyle w:val="CRCoverPage"/>
              <w:spacing w:after="0"/>
              <w:rPr>
                <w:noProof/>
                <w:sz w:val="8"/>
                <w:szCs w:val="8"/>
              </w:rPr>
            </w:pPr>
          </w:p>
        </w:tc>
      </w:tr>
      <w:tr w:rsidR="001E41F3" w14:paraId="1FB6D69D" w14:textId="77777777" w:rsidTr="00547111">
        <w:trPr>
          <w:cantSplit/>
        </w:trPr>
        <w:tc>
          <w:tcPr>
            <w:tcW w:w="1843" w:type="dxa"/>
            <w:tcBorders>
              <w:left w:val="single" w:sz="4" w:space="0" w:color="auto"/>
            </w:tcBorders>
          </w:tcPr>
          <w:p w14:paraId="2E3EA41D"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342AC135" w14:textId="78ABD26E" w:rsidR="001E41F3" w:rsidRPr="00033952" w:rsidRDefault="00033952" w:rsidP="00D24991">
            <w:pPr>
              <w:pStyle w:val="CRCoverPage"/>
              <w:spacing w:after="0"/>
              <w:ind w:left="100" w:right="-609"/>
              <w:rPr>
                <w:b/>
                <w:bCs/>
                <w:i/>
                <w:iCs/>
                <w:noProof/>
              </w:rPr>
            </w:pPr>
            <w:r w:rsidRPr="00033952">
              <w:rPr>
                <w:b/>
                <w:bCs/>
                <w:i/>
                <w:iCs/>
                <w:sz w:val="18"/>
                <w:szCs w:val="18"/>
              </w:rPr>
              <w:t>C</w:t>
            </w:r>
          </w:p>
        </w:tc>
        <w:tc>
          <w:tcPr>
            <w:tcW w:w="3402" w:type="dxa"/>
            <w:gridSpan w:val="5"/>
            <w:tcBorders>
              <w:left w:val="nil"/>
            </w:tcBorders>
          </w:tcPr>
          <w:p w14:paraId="6742CB78" w14:textId="77777777" w:rsidR="001E41F3" w:rsidRDefault="001E41F3">
            <w:pPr>
              <w:pStyle w:val="CRCoverPage"/>
              <w:spacing w:after="0"/>
              <w:rPr>
                <w:noProof/>
              </w:rPr>
            </w:pPr>
          </w:p>
        </w:tc>
        <w:tc>
          <w:tcPr>
            <w:tcW w:w="1417" w:type="dxa"/>
            <w:gridSpan w:val="3"/>
            <w:tcBorders>
              <w:left w:val="nil"/>
            </w:tcBorders>
          </w:tcPr>
          <w:p w14:paraId="0884A3CC"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38C7D7B" w14:textId="1DA1C7D3" w:rsidR="001E41F3" w:rsidRDefault="006C59E7">
            <w:pPr>
              <w:pStyle w:val="CRCoverPage"/>
              <w:spacing w:after="0"/>
              <w:ind w:left="100"/>
              <w:rPr>
                <w:noProof/>
              </w:rPr>
            </w:pPr>
            <w:r>
              <w:t>Rel-16</w:t>
            </w:r>
          </w:p>
        </w:tc>
      </w:tr>
      <w:tr w:rsidR="001E41F3" w14:paraId="10AC14C0" w14:textId="77777777" w:rsidTr="00547111">
        <w:tc>
          <w:tcPr>
            <w:tcW w:w="1843" w:type="dxa"/>
            <w:tcBorders>
              <w:left w:val="single" w:sz="4" w:space="0" w:color="auto"/>
              <w:bottom w:val="single" w:sz="4" w:space="0" w:color="auto"/>
            </w:tcBorders>
          </w:tcPr>
          <w:p w14:paraId="44541356" w14:textId="77777777" w:rsidR="001E41F3" w:rsidRDefault="001E41F3">
            <w:pPr>
              <w:pStyle w:val="CRCoverPage"/>
              <w:spacing w:after="0"/>
              <w:rPr>
                <w:b/>
                <w:i/>
                <w:noProof/>
              </w:rPr>
            </w:pPr>
          </w:p>
        </w:tc>
        <w:tc>
          <w:tcPr>
            <w:tcW w:w="4677" w:type="dxa"/>
            <w:gridSpan w:val="8"/>
            <w:tcBorders>
              <w:bottom w:val="single" w:sz="4" w:space="0" w:color="auto"/>
            </w:tcBorders>
          </w:tcPr>
          <w:p w14:paraId="68769CF6"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2970779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6"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5AA896BF"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1" w:name="OLE_LINK1"/>
            <w:r w:rsidR="0051580D">
              <w:rPr>
                <w:i/>
                <w:noProof/>
                <w:sz w:val="18"/>
              </w:rPr>
              <w:t>Rel-13</w:t>
            </w:r>
            <w:r w:rsidR="0051580D">
              <w:rPr>
                <w:i/>
                <w:noProof/>
                <w:sz w:val="18"/>
              </w:rPr>
              <w:tab/>
              <w:t>(Release 13)</w:t>
            </w:r>
            <w:bookmarkEnd w:id="1"/>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12EFCFA0" w14:textId="77777777" w:rsidTr="00547111">
        <w:tc>
          <w:tcPr>
            <w:tcW w:w="1843" w:type="dxa"/>
          </w:tcPr>
          <w:p w14:paraId="34A4CACA" w14:textId="77777777" w:rsidR="001E41F3" w:rsidRDefault="001E41F3">
            <w:pPr>
              <w:pStyle w:val="CRCoverPage"/>
              <w:spacing w:after="0"/>
              <w:rPr>
                <w:b/>
                <w:i/>
                <w:noProof/>
                <w:sz w:val="8"/>
                <w:szCs w:val="8"/>
              </w:rPr>
            </w:pPr>
          </w:p>
        </w:tc>
        <w:tc>
          <w:tcPr>
            <w:tcW w:w="7797" w:type="dxa"/>
            <w:gridSpan w:val="10"/>
          </w:tcPr>
          <w:p w14:paraId="31047456" w14:textId="77777777" w:rsidR="001E41F3" w:rsidRDefault="001E41F3">
            <w:pPr>
              <w:pStyle w:val="CRCoverPage"/>
              <w:spacing w:after="0"/>
              <w:rPr>
                <w:noProof/>
                <w:sz w:val="8"/>
                <w:szCs w:val="8"/>
              </w:rPr>
            </w:pPr>
          </w:p>
        </w:tc>
      </w:tr>
      <w:tr w:rsidR="001E41F3" w14:paraId="1C8F09C5" w14:textId="77777777" w:rsidTr="00547111">
        <w:tc>
          <w:tcPr>
            <w:tcW w:w="2694" w:type="dxa"/>
            <w:gridSpan w:val="2"/>
            <w:tcBorders>
              <w:top w:val="single" w:sz="4" w:space="0" w:color="auto"/>
              <w:left w:val="single" w:sz="4" w:space="0" w:color="auto"/>
            </w:tcBorders>
          </w:tcPr>
          <w:p w14:paraId="14FCF27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6ED66D6" w14:textId="43091054" w:rsidR="001E41F3" w:rsidRDefault="008F2AC3">
            <w:pPr>
              <w:pStyle w:val="CRCoverPage"/>
              <w:spacing w:after="0"/>
              <w:ind w:left="100"/>
              <w:rPr>
                <w:noProof/>
              </w:rPr>
            </w:pPr>
            <w:r>
              <w:rPr>
                <w:noProof/>
              </w:rPr>
              <w:t>SMF sets share SM context information and together handle PDU sessions for a group of users. The same PDU session can be managed by different SMs, requiring the TF in the SMF sets to share LI state information. The behaviour of LI functions in SMF sets is currently undefined and can violate LI requirements. This might also be an issue for other LI functions in the future.</w:t>
            </w:r>
          </w:p>
        </w:tc>
      </w:tr>
      <w:tr w:rsidR="001E41F3" w14:paraId="12272F50" w14:textId="77777777" w:rsidTr="00547111">
        <w:tc>
          <w:tcPr>
            <w:tcW w:w="2694" w:type="dxa"/>
            <w:gridSpan w:val="2"/>
            <w:tcBorders>
              <w:left w:val="single" w:sz="4" w:space="0" w:color="auto"/>
            </w:tcBorders>
          </w:tcPr>
          <w:p w14:paraId="36767EDE"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AEDDC3E" w14:textId="77777777" w:rsidR="001E41F3" w:rsidRDefault="001E41F3">
            <w:pPr>
              <w:pStyle w:val="CRCoverPage"/>
              <w:spacing w:after="0"/>
              <w:rPr>
                <w:noProof/>
                <w:sz w:val="8"/>
                <w:szCs w:val="8"/>
              </w:rPr>
            </w:pPr>
          </w:p>
        </w:tc>
      </w:tr>
      <w:tr w:rsidR="001E41F3" w14:paraId="607D9928" w14:textId="77777777" w:rsidTr="00547111">
        <w:tc>
          <w:tcPr>
            <w:tcW w:w="2694" w:type="dxa"/>
            <w:gridSpan w:val="2"/>
            <w:tcBorders>
              <w:left w:val="single" w:sz="4" w:space="0" w:color="auto"/>
            </w:tcBorders>
          </w:tcPr>
          <w:p w14:paraId="044EBC0D"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5B90E3BC" w14:textId="33883C3C" w:rsidR="001E41F3" w:rsidRDefault="00573871">
            <w:pPr>
              <w:pStyle w:val="CRCoverPage"/>
              <w:spacing w:after="0"/>
              <w:ind w:left="100"/>
              <w:rPr>
                <w:noProof/>
              </w:rPr>
            </w:pPr>
            <w:r>
              <w:rPr>
                <w:noProof/>
              </w:rPr>
              <w:t>Defining LISSF function and LI_ST interface.</w:t>
            </w:r>
          </w:p>
        </w:tc>
      </w:tr>
      <w:tr w:rsidR="001E41F3" w14:paraId="5BBA311E" w14:textId="77777777" w:rsidTr="00547111">
        <w:tc>
          <w:tcPr>
            <w:tcW w:w="2694" w:type="dxa"/>
            <w:gridSpan w:val="2"/>
            <w:tcBorders>
              <w:left w:val="single" w:sz="4" w:space="0" w:color="auto"/>
            </w:tcBorders>
          </w:tcPr>
          <w:p w14:paraId="4D69890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4BA5776" w14:textId="77777777" w:rsidR="001E41F3" w:rsidRDefault="001E41F3">
            <w:pPr>
              <w:pStyle w:val="CRCoverPage"/>
              <w:spacing w:after="0"/>
              <w:rPr>
                <w:noProof/>
                <w:sz w:val="8"/>
                <w:szCs w:val="8"/>
              </w:rPr>
            </w:pPr>
          </w:p>
        </w:tc>
      </w:tr>
      <w:tr w:rsidR="001E41F3" w14:paraId="45406A6E" w14:textId="77777777" w:rsidTr="00547111">
        <w:tc>
          <w:tcPr>
            <w:tcW w:w="2694" w:type="dxa"/>
            <w:gridSpan w:val="2"/>
            <w:tcBorders>
              <w:left w:val="single" w:sz="4" w:space="0" w:color="auto"/>
              <w:bottom w:val="single" w:sz="4" w:space="0" w:color="auto"/>
            </w:tcBorders>
          </w:tcPr>
          <w:p w14:paraId="10FB3148"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0F9E416B" w14:textId="72B4BEAB" w:rsidR="001E41F3" w:rsidRDefault="00A3001C">
            <w:pPr>
              <w:pStyle w:val="CRCoverPage"/>
              <w:spacing w:after="0"/>
              <w:ind w:left="100"/>
              <w:rPr>
                <w:noProof/>
              </w:rPr>
            </w:pPr>
            <w:r>
              <w:rPr>
                <w:noProof/>
              </w:rPr>
              <w:t>Implementation of LI for SMF sets remains undefined and confusing</w:t>
            </w:r>
            <w:r w:rsidR="00033952">
              <w:rPr>
                <w:noProof/>
              </w:rPr>
              <w:t>.</w:t>
            </w:r>
          </w:p>
        </w:tc>
      </w:tr>
      <w:tr w:rsidR="001E41F3" w14:paraId="368EF092" w14:textId="77777777" w:rsidTr="00547111">
        <w:tc>
          <w:tcPr>
            <w:tcW w:w="2694" w:type="dxa"/>
            <w:gridSpan w:val="2"/>
          </w:tcPr>
          <w:p w14:paraId="533FDF84" w14:textId="77777777" w:rsidR="001E41F3" w:rsidRDefault="001E41F3">
            <w:pPr>
              <w:pStyle w:val="CRCoverPage"/>
              <w:spacing w:after="0"/>
              <w:rPr>
                <w:b/>
                <w:i/>
                <w:noProof/>
                <w:sz w:val="8"/>
                <w:szCs w:val="8"/>
              </w:rPr>
            </w:pPr>
          </w:p>
        </w:tc>
        <w:tc>
          <w:tcPr>
            <w:tcW w:w="6946" w:type="dxa"/>
            <w:gridSpan w:val="9"/>
          </w:tcPr>
          <w:p w14:paraId="546EB7D3" w14:textId="77777777" w:rsidR="001E41F3" w:rsidRDefault="001E41F3">
            <w:pPr>
              <w:pStyle w:val="CRCoverPage"/>
              <w:spacing w:after="0"/>
              <w:rPr>
                <w:noProof/>
                <w:sz w:val="8"/>
                <w:szCs w:val="8"/>
              </w:rPr>
            </w:pPr>
          </w:p>
        </w:tc>
      </w:tr>
      <w:tr w:rsidR="001E41F3" w14:paraId="2D6C3528" w14:textId="77777777" w:rsidTr="00547111">
        <w:tc>
          <w:tcPr>
            <w:tcW w:w="2694" w:type="dxa"/>
            <w:gridSpan w:val="2"/>
            <w:tcBorders>
              <w:top w:val="single" w:sz="4" w:space="0" w:color="auto"/>
              <w:left w:val="single" w:sz="4" w:space="0" w:color="auto"/>
            </w:tcBorders>
          </w:tcPr>
          <w:p w14:paraId="24AFDF7E"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0A1D9F12" w14:textId="2A2D9B78" w:rsidR="001E41F3" w:rsidRDefault="008F2AC3" w:rsidP="00B30AA9">
            <w:pPr>
              <w:pStyle w:val="CRCoverPage"/>
              <w:spacing w:after="0"/>
              <w:ind w:left="100"/>
              <w:rPr>
                <w:noProof/>
              </w:rPr>
            </w:pPr>
            <w:r>
              <w:rPr>
                <w:noProof/>
              </w:rPr>
              <w:t>3.3, 6.2.3.1, 6.2.3.X, 6.2.3.X+1, 6.2.7</w:t>
            </w:r>
          </w:p>
        </w:tc>
      </w:tr>
      <w:tr w:rsidR="001E41F3" w14:paraId="4DEBE987" w14:textId="77777777" w:rsidTr="00547111">
        <w:tc>
          <w:tcPr>
            <w:tcW w:w="2694" w:type="dxa"/>
            <w:gridSpan w:val="2"/>
            <w:tcBorders>
              <w:left w:val="single" w:sz="4" w:space="0" w:color="auto"/>
            </w:tcBorders>
          </w:tcPr>
          <w:p w14:paraId="2B3FFB2D"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5093B74D" w14:textId="77777777" w:rsidR="001E41F3" w:rsidRDefault="001E41F3">
            <w:pPr>
              <w:pStyle w:val="CRCoverPage"/>
              <w:spacing w:after="0"/>
              <w:rPr>
                <w:noProof/>
                <w:sz w:val="8"/>
                <w:szCs w:val="8"/>
              </w:rPr>
            </w:pPr>
          </w:p>
        </w:tc>
      </w:tr>
      <w:tr w:rsidR="001E41F3" w14:paraId="2F8C20A6" w14:textId="77777777" w:rsidTr="00547111">
        <w:tc>
          <w:tcPr>
            <w:tcW w:w="2694" w:type="dxa"/>
            <w:gridSpan w:val="2"/>
            <w:tcBorders>
              <w:left w:val="single" w:sz="4" w:space="0" w:color="auto"/>
            </w:tcBorders>
          </w:tcPr>
          <w:p w14:paraId="6E6AB0BD"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0E0B348E"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EEBE2A8" w14:textId="77777777" w:rsidR="001E41F3" w:rsidRDefault="001E41F3">
            <w:pPr>
              <w:pStyle w:val="CRCoverPage"/>
              <w:spacing w:after="0"/>
              <w:jc w:val="center"/>
              <w:rPr>
                <w:b/>
                <w:caps/>
                <w:noProof/>
              </w:rPr>
            </w:pPr>
            <w:r>
              <w:rPr>
                <w:b/>
                <w:caps/>
                <w:noProof/>
              </w:rPr>
              <w:t>N</w:t>
            </w:r>
          </w:p>
        </w:tc>
        <w:tc>
          <w:tcPr>
            <w:tcW w:w="2977" w:type="dxa"/>
            <w:gridSpan w:val="4"/>
          </w:tcPr>
          <w:p w14:paraId="1A633448"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AD95B30" w14:textId="77777777" w:rsidR="001E41F3" w:rsidRDefault="001E41F3">
            <w:pPr>
              <w:pStyle w:val="CRCoverPage"/>
              <w:spacing w:after="0"/>
              <w:ind w:left="99"/>
              <w:rPr>
                <w:noProof/>
              </w:rPr>
            </w:pPr>
          </w:p>
        </w:tc>
      </w:tr>
      <w:tr w:rsidR="001E41F3" w14:paraId="3EA2164F" w14:textId="77777777" w:rsidTr="00547111">
        <w:tc>
          <w:tcPr>
            <w:tcW w:w="2694" w:type="dxa"/>
            <w:gridSpan w:val="2"/>
            <w:tcBorders>
              <w:left w:val="single" w:sz="4" w:space="0" w:color="auto"/>
            </w:tcBorders>
          </w:tcPr>
          <w:p w14:paraId="2DCD3C79"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3595C254" w14:textId="7008FE80" w:rsidR="001E41F3" w:rsidRDefault="00573871">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D4CD839" w14:textId="20261539" w:rsidR="001E41F3" w:rsidRDefault="001E41F3">
            <w:pPr>
              <w:pStyle w:val="CRCoverPage"/>
              <w:spacing w:after="0"/>
              <w:jc w:val="center"/>
              <w:rPr>
                <w:b/>
                <w:caps/>
                <w:noProof/>
              </w:rPr>
            </w:pPr>
          </w:p>
        </w:tc>
        <w:tc>
          <w:tcPr>
            <w:tcW w:w="2977" w:type="dxa"/>
            <w:gridSpan w:val="4"/>
          </w:tcPr>
          <w:p w14:paraId="180FD60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3292A3C9" w14:textId="1E01E597" w:rsidR="001E41F3" w:rsidRDefault="00145D43">
            <w:pPr>
              <w:pStyle w:val="CRCoverPage"/>
              <w:spacing w:after="0"/>
              <w:ind w:left="99"/>
              <w:rPr>
                <w:noProof/>
              </w:rPr>
            </w:pPr>
            <w:r>
              <w:rPr>
                <w:noProof/>
              </w:rPr>
              <w:t xml:space="preserve">TS/TR </w:t>
            </w:r>
            <w:r w:rsidR="00573871">
              <w:rPr>
                <w:noProof/>
              </w:rPr>
              <w:t>33.128</w:t>
            </w:r>
            <w:r>
              <w:rPr>
                <w:noProof/>
              </w:rPr>
              <w:t xml:space="preserve"> CR</w:t>
            </w:r>
            <w:r w:rsidR="008F2AC3">
              <w:rPr>
                <w:noProof/>
              </w:rPr>
              <w:t xml:space="preserve"> s3i210326</w:t>
            </w:r>
          </w:p>
        </w:tc>
      </w:tr>
      <w:tr w:rsidR="001E41F3" w14:paraId="4B34800F" w14:textId="77777777" w:rsidTr="00547111">
        <w:tc>
          <w:tcPr>
            <w:tcW w:w="2694" w:type="dxa"/>
            <w:gridSpan w:val="2"/>
            <w:tcBorders>
              <w:left w:val="single" w:sz="4" w:space="0" w:color="auto"/>
            </w:tcBorders>
          </w:tcPr>
          <w:p w14:paraId="6B3EA8B1"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5DDA7FE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26935C1" w14:textId="6BAF7DF0" w:rsidR="001E41F3" w:rsidRDefault="00A3001C">
            <w:pPr>
              <w:pStyle w:val="CRCoverPage"/>
              <w:spacing w:after="0"/>
              <w:jc w:val="center"/>
              <w:rPr>
                <w:b/>
                <w:caps/>
                <w:noProof/>
              </w:rPr>
            </w:pPr>
            <w:r>
              <w:rPr>
                <w:b/>
                <w:caps/>
                <w:noProof/>
              </w:rPr>
              <w:t>X</w:t>
            </w:r>
          </w:p>
        </w:tc>
        <w:tc>
          <w:tcPr>
            <w:tcW w:w="2977" w:type="dxa"/>
            <w:gridSpan w:val="4"/>
          </w:tcPr>
          <w:p w14:paraId="3940047B"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67F8B494" w14:textId="77777777" w:rsidR="001E41F3" w:rsidRDefault="00145D43">
            <w:pPr>
              <w:pStyle w:val="CRCoverPage"/>
              <w:spacing w:after="0"/>
              <w:ind w:left="99"/>
              <w:rPr>
                <w:noProof/>
              </w:rPr>
            </w:pPr>
            <w:r>
              <w:rPr>
                <w:noProof/>
              </w:rPr>
              <w:t xml:space="preserve">TS/TR ... CR ... </w:t>
            </w:r>
          </w:p>
        </w:tc>
      </w:tr>
      <w:tr w:rsidR="001E41F3" w14:paraId="364DCE71" w14:textId="77777777" w:rsidTr="00547111">
        <w:tc>
          <w:tcPr>
            <w:tcW w:w="2694" w:type="dxa"/>
            <w:gridSpan w:val="2"/>
            <w:tcBorders>
              <w:left w:val="single" w:sz="4" w:space="0" w:color="auto"/>
            </w:tcBorders>
          </w:tcPr>
          <w:p w14:paraId="3821A7AD"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E2A64B8"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66F4FC" w14:textId="467F5141" w:rsidR="001E41F3" w:rsidRDefault="00A3001C">
            <w:pPr>
              <w:pStyle w:val="CRCoverPage"/>
              <w:spacing w:after="0"/>
              <w:jc w:val="center"/>
              <w:rPr>
                <w:b/>
                <w:caps/>
                <w:noProof/>
              </w:rPr>
            </w:pPr>
            <w:r>
              <w:rPr>
                <w:b/>
                <w:caps/>
                <w:noProof/>
              </w:rPr>
              <w:t>X</w:t>
            </w:r>
          </w:p>
        </w:tc>
        <w:tc>
          <w:tcPr>
            <w:tcW w:w="2977" w:type="dxa"/>
            <w:gridSpan w:val="4"/>
          </w:tcPr>
          <w:p w14:paraId="77D1310C"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2F53A0D5"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34F380D" w14:textId="77777777" w:rsidTr="00547111">
        <w:tc>
          <w:tcPr>
            <w:tcW w:w="2694" w:type="dxa"/>
            <w:gridSpan w:val="2"/>
            <w:tcBorders>
              <w:left w:val="single" w:sz="4" w:space="0" w:color="auto"/>
            </w:tcBorders>
          </w:tcPr>
          <w:p w14:paraId="61F58E54" w14:textId="77777777" w:rsidR="001E41F3" w:rsidRDefault="001E41F3">
            <w:pPr>
              <w:pStyle w:val="CRCoverPage"/>
              <w:spacing w:after="0"/>
              <w:rPr>
                <w:b/>
                <w:i/>
                <w:noProof/>
              </w:rPr>
            </w:pPr>
          </w:p>
        </w:tc>
        <w:tc>
          <w:tcPr>
            <w:tcW w:w="6946" w:type="dxa"/>
            <w:gridSpan w:val="9"/>
            <w:tcBorders>
              <w:right w:val="single" w:sz="4" w:space="0" w:color="auto"/>
            </w:tcBorders>
          </w:tcPr>
          <w:p w14:paraId="24621F15" w14:textId="77777777" w:rsidR="001E41F3" w:rsidRDefault="001E41F3">
            <w:pPr>
              <w:pStyle w:val="CRCoverPage"/>
              <w:spacing w:after="0"/>
              <w:rPr>
                <w:noProof/>
              </w:rPr>
            </w:pPr>
          </w:p>
        </w:tc>
      </w:tr>
      <w:tr w:rsidR="001E41F3" w14:paraId="511FBBE9" w14:textId="77777777" w:rsidTr="00547111">
        <w:tc>
          <w:tcPr>
            <w:tcW w:w="2694" w:type="dxa"/>
            <w:gridSpan w:val="2"/>
            <w:tcBorders>
              <w:left w:val="single" w:sz="4" w:space="0" w:color="auto"/>
              <w:bottom w:val="single" w:sz="4" w:space="0" w:color="auto"/>
            </w:tcBorders>
          </w:tcPr>
          <w:p w14:paraId="7126393D"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626ED64A" w14:textId="77777777" w:rsidR="001E41F3" w:rsidRDefault="001E41F3">
            <w:pPr>
              <w:pStyle w:val="CRCoverPage"/>
              <w:spacing w:after="0"/>
              <w:ind w:left="100"/>
              <w:rPr>
                <w:noProof/>
              </w:rPr>
            </w:pPr>
          </w:p>
        </w:tc>
      </w:tr>
    </w:tbl>
    <w:p w14:paraId="4978AA1E" w14:textId="77777777" w:rsidR="001E41F3" w:rsidRDefault="001E41F3">
      <w:pPr>
        <w:pStyle w:val="CRCoverPage"/>
        <w:spacing w:after="0"/>
        <w:rPr>
          <w:noProof/>
          <w:sz w:val="8"/>
          <w:szCs w:val="8"/>
        </w:rPr>
      </w:pPr>
    </w:p>
    <w:p w14:paraId="35231DE3" w14:textId="77777777" w:rsidR="001E41F3" w:rsidRDefault="001E41F3">
      <w:pPr>
        <w:rPr>
          <w:noProof/>
        </w:rPr>
        <w:sectPr w:rsidR="001E41F3">
          <w:headerReference w:type="even" r:id="rId17"/>
          <w:headerReference w:type="default" r:id="rId18"/>
          <w:footerReference w:type="even" r:id="rId19"/>
          <w:footerReference w:type="default" r:id="rId20"/>
          <w:headerReference w:type="first" r:id="rId21"/>
          <w:footerReference w:type="first" r:id="rId22"/>
          <w:footnotePr>
            <w:numRestart w:val="eachSect"/>
          </w:footnotePr>
          <w:pgSz w:w="11907" w:h="16840" w:code="9"/>
          <w:pgMar w:top="1418" w:right="1134" w:bottom="1134" w:left="1134" w:header="680" w:footer="567" w:gutter="0"/>
          <w:cols w:space="720"/>
        </w:sectPr>
      </w:pPr>
    </w:p>
    <w:p w14:paraId="4B861DDA" w14:textId="2DAF7097" w:rsidR="004509B3" w:rsidRPr="004509B3" w:rsidRDefault="004509B3" w:rsidP="00861342">
      <w:pPr>
        <w:rPr>
          <w:noProof/>
          <w:sz w:val="40"/>
          <w:szCs w:val="40"/>
        </w:rPr>
      </w:pPr>
      <w:r w:rsidRPr="00C728A8">
        <w:rPr>
          <w:noProof/>
          <w:sz w:val="40"/>
          <w:szCs w:val="40"/>
        </w:rPr>
        <w:lastRenderedPageBreak/>
        <w:t>-----------</w:t>
      </w:r>
      <w:r>
        <w:rPr>
          <w:noProof/>
          <w:sz w:val="40"/>
          <w:szCs w:val="40"/>
        </w:rPr>
        <w:t>----</w:t>
      </w:r>
      <w:r w:rsidRPr="00C728A8">
        <w:rPr>
          <w:noProof/>
          <w:sz w:val="40"/>
          <w:szCs w:val="40"/>
        </w:rPr>
        <w:t>--</w:t>
      </w:r>
      <w:r>
        <w:rPr>
          <w:noProof/>
          <w:sz w:val="40"/>
          <w:szCs w:val="40"/>
        </w:rPr>
        <w:t>-------</w:t>
      </w:r>
      <w:r w:rsidRPr="00C728A8">
        <w:rPr>
          <w:noProof/>
          <w:sz w:val="40"/>
          <w:szCs w:val="40"/>
        </w:rPr>
        <w:t>--</w:t>
      </w:r>
      <w:r>
        <w:rPr>
          <w:noProof/>
          <w:sz w:val="40"/>
          <w:szCs w:val="40"/>
        </w:rPr>
        <w:t>FIRST</w:t>
      </w:r>
      <w:r w:rsidRPr="00C728A8">
        <w:rPr>
          <w:noProof/>
          <w:sz w:val="40"/>
          <w:szCs w:val="40"/>
        </w:rPr>
        <w:t xml:space="preserve"> CHANGE--------</w:t>
      </w:r>
      <w:r>
        <w:rPr>
          <w:noProof/>
          <w:sz w:val="40"/>
          <w:szCs w:val="40"/>
        </w:rPr>
        <w:t>---</w:t>
      </w:r>
      <w:r w:rsidRPr="00C728A8">
        <w:rPr>
          <w:noProof/>
          <w:sz w:val="40"/>
          <w:szCs w:val="40"/>
        </w:rPr>
        <w:t>--</w:t>
      </w:r>
      <w:r>
        <w:rPr>
          <w:noProof/>
          <w:sz w:val="40"/>
          <w:szCs w:val="40"/>
        </w:rPr>
        <w:t>------</w:t>
      </w:r>
      <w:r w:rsidRPr="00C728A8">
        <w:rPr>
          <w:noProof/>
          <w:sz w:val="40"/>
          <w:szCs w:val="40"/>
        </w:rPr>
        <w:t>-----</w:t>
      </w:r>
    </w:p>
    <w:p w14:paraId="73AB378F" w14:textId="77777777" w:rsidR="002F36DD" w:rsidRPr="00583848" w:rsidRDefault="002F36DD" w:rsidP="002F36DD">
      <w:pPr>
        <w:pStyle w:val="Heading2"/>
      </w:pPr>
      <w:bookmarkStart w:id="2" w:name="_Toc65935197"/>
      <w:bookmarkStart w:id="3" w:name="_Toc57729260"/>
      <w:bookmarkStart w:id="4" w:name="_Toc50548430"/>
      <w:r w:rsidRPr="00583848">
        <w:t>3.3</w:t>
      </w:r>
      <w:r w:rsidRPr="00583848">
        <w:tab/>
        <w:t>Abbreviations</w:t>
      </w:r>
      <w:bookmarkEnd w:id="2"/>
    </w:p>
    <w:p w14:paraId="0A7F51B4" w14:textId="77777777" w:rsidR="002F36DD" w:rsidRPr="00583848" w:rsidRDefault="002F36DD" w:rsidP="002F36DD">
      <w:pPr>
        <w:keepNext/>
      </w:pPr>
      <w:r w:rsidRPr="00583848">
        <w:t>For the purposes of the present document, the abbreviations given in 3GPP TR 21.905 [1] and the following apply. An abbreviation defined in the present document takes precedence over the definition of the same abbreviation, if any, in 3GPP TR 21.905 [1].</w:t>
      </w:r>
    </w:p>
    <w:p w14:paraId="516E1778" w14:textId="77777777" w:rsidR="002F36DD" w:rsidRPr="00583848" w:rsidRDefault="002F36DD" w:rsidP="002F36DD">
      <w:pPr>
        <w:pStyle w:val="EW"/>
      </w:pPr>
      <w:r w:rsidRPr="00583848">
        <w:t>5GC</w:t>
      </w:r>
      <w:r w:rsidRPr="00583848">
        <w:tab/>
        <w:t>5G Core Network</w:t>
      </w:r>
    </w:p>
    <w:p w14:paraId="07872F76" w14:textId="77777777" w:rsidR="002F36DD" w:rsidRPr="00583848" w:rsidRDefault="002F36DD" w:rsidP="002F36DD">
      <w:pPr>
        <w:keepLines/>
        <w:spacing w:after="0"/>
        <w:ind w:left="1702" w:hanging="1418"/>
        <w:jc w:val="both"/>
      </w:pPr>
      <w:r w:rsidRPr="00583848">
        <w:t>5GS</w:t>
      </w:r>
      <w:r w:rsidRPr="00583848">
        <w:tab/>
        <w:t>5G System</w:t>
      </w:r>
    </w:p>
    <w:p w14:paraId="683485AD" w14:textId="77777777" w:rsidR="002F36DD" w:rsidRPr="00583848" w:rsidRDefault="002F36DD" w:rsidP="002F36DD">
      <w:pPr>
        <w:keepLines/>
        <w:spacing w:after="0"/>
        <w:ind w:left="1702" w:hanging="1418"/>
        <w:jc w:val="both"/>
      </w:pPr>
      <w:r w:rsidRPr="00583848">
        <w:t>ADMF</w:t>
      </w:r>
      <w:r w:rsidRPr="00583848">
        <w:tab/>
        <w:t>LI Administration Function</w:t>
      </w:r>
    </w:p>
    <w:p w14:paraId="41F92673" w14:textId="77777777" w:rsidR="002F36DD" w:rsidRPr="00583848" w:rsidRDefault="002F36DD" w:rsidP="002F36DD">
      <w:pPr>
        <w:keepLines/>
        <w:spacing w:after="0"/>
        <w:ind w:left="1702" w:hanging="1418"/>
        <w:jc w:val="both"/>
      </w:pPr>
      <w:r w:rsidRPr="00583848">
        <w:t>AMF</w:t>
      </w:r>
      <w:r w:rsidRPr="00583848">
        <w:tab/>
      </w:r>
      <w:r w:rsidRPr="009E0DE1">
        <w:t>Access and Mobility Management Function</w:t>
      </w:r>
    </w:p>
    <w:p w14:paraId="0E44D323" w14:textId="77777777" w:rsidR="002F36DD" w:rsidRPr="003C3BB0" w:rsidRDefault="002F36DD" w:rsidP="002F36DD">
      <w:pPr>
        <w:keepLines/>
        <w:spacing w:after="0"/>
        <w:ind w:left="1702" w:hanging="1418"/>
        <w:jc w:val="both"/>
      </w:pPr>
      <w:r>
        <w:t>AS</w:t>
      </w:r>
      <w:r>
        <w:tab/>
        <w:t>Application Server</w:t>
      </w:r>
    </w:p>
    <w:p w14:paraId="01649287" w14:textId="77777777" w:rsidR="002F36DD" w:rsidRPr="00583848" w:rsidRDefault="002F36DD" w:rsidP="002F36DD">
      <w:pPr>
        <w:keepLines/>
        <w:spacing w:after="0"/>
        <w:ind w:left="1702" w:hanging="1418"/>
        <w:jc w:val="both"/>
      </w:pPr>
      <w:r w:rsidRPr="00583848">
        <w:t>AUSF</w:t>
      </w:r>
      <w:r w:rsidRPr="00583848">
        <w:tab/>
        <w:t>Authentication Server Function</w:t>
      </w:r>
    </w:p>
    <w:p w14:paraId="0A55E9FC" w14:textId="77777777" w:rsidR="002F36DD" w:rsidRPr="003C3BB0" w:rsidRDefault="002F36DD" w:rsidP="002F36DD">
      <w:pPr>
        <w:keepLines/>
        <w:spacing w:after="0"/>
        <w:ind w:left="1702" w:hanging="1418"/>
        <w:jc w:val="both"/>
      </w:pPr>
      <w:r>
        <w:t>BBIFF</w:t>
      </w:r>
      <w:r>
        <w:tab/>
        <w:t>Bearer Binding Intercept and Forward Function</w:t>
      </w:r>
    </w:p>
    <w:p w14:paraId="1CFE3115" w14:textId="77777777" w:rsidR="002F36DD" w:rsidRDefault="002F36DD" w:rsidP="002F36DD">
      <w:pPr>
        <w:keepLines/>
        <w:spacing w:after="0"/>
        <w:ind w:left="1702" w:hanging="1418"/>
        <w:jc w:val="both"/>
      </w:pPr>
      <w:r>
        <w:t>BSS</w:t>
      </w:r>
      <w:r>
        <w:tab/>
        <w:t>Business Support System</w:t>
      </w:r>
    </w:p>
    <w:p w14:paraId="5EADAB03" w14:textId="77777777" w:rsidR="002F36DD" w:rsidRDefault="002F36DD" w:rsidP="002F36DD">
      <w:pPr>
        <w:keepLines/>
        <w:spacing w:after="0"/>
        <w:ind w:left="1702" w:hanging="1418"/>
        <w:jc w:val="both"/>
      </w:pPr>
      <w:r>
        <w:t>CAG</w:t>
      </w:r>
      <w:r>
        <w:tab/>
        <w:t>Closed Access Group</w:t>
      </w:r>
    </w:p>
    <w:p w14:paraId="47867302" w14:textId="77777777" w:rsidR="002F36DD" w:rsidRPr="00583848" w:rsidRDefault="002F36DD" w:rsidP="002F36DD">
      <w:pPr>
        <w:keepLines/>
        <w:spacing w:after="0"/>
        <w:ind w:left="1702" w:hanging="1418"/>
        <w:jc w:val="both"/>
      </w:pPr>
      <w:r w:rsidRPr="00583848">
        <w:t>CC</w:t>
      </w:r>
      <w:r w:rsidRPr="00583848">
        <w:tab/>
        <w:t>Content of Communication</w:t>
      </w:r>
    </w:p>
    <w:p w14:paraId="0BF6FEE1" w14:textId="77777777" w:rsidR="002F36DD" w:rsidRDefault="002F36DD" w:rsidP="002F36DD">
      <w:pPr>
        <w:keepLines/>
        <w:spacing w:after="0"/>
        <w:ind w:left="1702" w:hanging="1418"/>
        <w:jc w:val="both"/>
      </w:pPr>
      <w:r>
        <w:t>CP</w:t>
      </w:r>
      <w:r>
        <w:tab/>
        <w:t>Control Plane</w:t>
      </w:r>
    </w:p>
    <w:p w14:paraId="1D9CA77A" w14:textId="77777777" w:rsidR="002F36DD" w:rsidRDefault="002F36DD" w:rsidP="002F36DD">
      <w:pPr>
        <w:keepLines/>
        <w:spacing w:after="0"/>
        <w:ind w:left="1702" w:hanging="1418"/>
        <w:jc w:val="both"/>
      </w:pPr>
      <w:r>
        <w:t>CSI</w:t>
      </w:r>
      <w:r>
        <w:tab/>
      </w:r>
      <w:r w:rsidRPr="00583848">
        <w:t>Cell Supplemental Information</w:t>
      </w:r>
    </w:p>
    <w:p w14:paraId="1DD1AD78" w14:textId="77777777" w:rsidR="002F36DD" w:rsidRPr="00583848" w:rsidRDefault="002F36DD" w:rsidP="002F36DD">
      <w:pPr>
        <w:keepLines/>
        <w:spacing w:after="0"/>
        <w:ind w:left="1702" w:hanging="1418"/>
        <w:jc w:val="both"/>
      </w:pPr>
      <w:r w:rsidRPr="00583848">
        <w:t>CSP</w:t>
      </w:r>
      <w:r w:rsidRPr="00583848">
        <w:tab/>
        <w:t>Communication Service Provider</w:t>
      </w:r>
    </w:p>
    <w:p w14:paraId="0FF88646" w14:textId="77777777" w:rsidR="002F36DD" w:rsidRPr="00583848" w:rsidRDefault="002F36DD" w:rsidP="002F36DD">
      <w:pPr>
        <w:keepLines/>
        <w:tabs>
          <w:tab w:val="left" w:pos="1695"/>
        </w:tabs>
        <w:spacing w:after="0"/>
        <w:ind w:left="1702" w:hanging="1418"/>
        <w:jc w:val="both"/>
      </w:pPr>
      <w:r w:rsidRPr="00583848">
        <w:t>CUPS</w:t>
      </w:r>
      <w:r w:rsidRPr="00583848">
        <w:tab/>
        <w:t>Control and User Plane Separation</w:t>
      </w:r>
    </w:p>
    <w:p w14:paraId="4C43EF50" w14:textId="77777777" w:rsidR="002F36DD" w:rsidRDefault="002F36DD" w:rsidP="002F36DD">
      <w:pPr>
        <w:keepLines/>
        <w:spacing w:after="0"/>
        <w:ind w:left="1702" w:hanging="1418"/>
        <w:jc w:val="both"/>
      </w:pPr>
      <w:r>
        <w:t>DN</w:t>
      </w:r>
      <w:r>
        <w:tab/>
      </w:r>
      <w:r w:rsidRPr="00583848">
        <w:t>Data Network</w:t>
      </w:r>
    </w:p>
    <w:p w14:paraId="6540BFA1" w14:textId="77777777" w:rsidR="002F36DD" w:rsidRPr="00173786" w:rsidRDefault="002F36DD" w:rsidP="002F36DD">
      <w:pPr>
        <w:keepLines/>
        <w:spacing w:after="0"/>
        <w:ind w:left="1702" w:hanging="1418"/>
        <w:jc w:val="both"/>
      </w:pPr>
      <w:r w:rsidRPr="000D147B">
        <w:t>DNAI</w:t>
      </w:r>
      <w:r w:rsidRPr="000D147B">
        <w:tab/>
        <w:t>Data Network Access Identifier</w:t>
      </w:r>
    </w:p>
    <w:p w14:paraId="00046F17" w14:textId="77777777" w:rsidR="002F36DD" w:rsidRPr="003C3BB0" w:rsidRDefault="002F36DD" w:rsidP="002F36DD">
      <w:pPr>
        <w:keepLines/>
        <w:spacing w:after="0"/>
        <w:ind w:left="1702" w:hanging="1418"/>
        <w:jc w:val="both"/>
      </w:pPr>
      <w:r w:rsidRPr="00204FDA">
        <w:t>E-CSCF</w:t>
      </w:r>
      <w:r>
        <w:tab/>
      </w:r>
      <w:r w:rsidRPr="009B6E87">
        <w:t>Emergency – Call Session Control Function</w:t>
      </w:r>
    </w:p>
    <w:p w14:paraId="4526728A" w14:textId="77777777" w:rsidR="002F36DD" w:rsidRDefault="002F36DD" w:rsidP="002F36DD">
      <w:pPr>
        <w:keepLines/>
        <w:spacing w:after="0"/>
        <w:ind w:left="1702" w:hanging="1418"/>
        <w:jc w:val="both"/>
      </w:pPr>
      <w:r w:rsidRPr="003C3BB0">
        <w:t>GPSI</w:t>
      </w:r>
      <w:r w:rsidRPr="003C3BB0">
        <w:tab/>
        <w:t>Generic Public Subscription Identifier</w:t>
      </w:r>
    </w:p>
    <w:p w14:paraId="6F04DFEA" w14:textId="77777777" w:rsidR="002F36DD" w:rsidRDefault="002F36DD" w:rsidP="002F36DD">
      <w:pPr>
        <w:keepLines/>
        <w:spacing w:after="0"/>
        <w:ind w:left="1702" w:hanging="1418"/>
        <w:jc w:val="both"/>
      </w:pPr>
      <w:r>
        <w:t>HMEE</w:t>
      </w:r>
      <w:r>
        <w:tab/>
        <w:t>Hardware Mediated Execution Enclave</w:t>
      </w:r>
    </w:p>
    <w:p w14:paraId="290EFC29" w14:textId="77777777" w:rsidR="002F36DD" w:rsidRDefault="002F36DD" w:rsidP="002F36DD">
      <w:pPr>
        <w:keepLines/>
        <w:spacing w:after="0"/>
        <w:ind w:left="1702" w:hanging="1418"/>
        <w:jc w:val="both"/>
      </w:pPr>
      <w:r>
        <w:t>HR</w:t>
      </w:r>
      <w:r>
        <w:tab/>
        <w:t>Home Routed</w:t>
      </w:r>
    </w:p>
    <w:p w14:paraId="3EEC76F4" w14:textId="77777777" w:rsidR="002F36DD" w:rsidRDefault="002F36DD" w:rsidP="002F36DD">
      <w:pPr>
        <w:keepLines/>
        <w:spacing w:after="0"/>
        <w:ind w:left="1702" w:hanging="1418"/>
        <w:jc w:val="both"/>
      </w:pPr>
      <w:r w:rsidRPr="00204FDA">
        <w:t>IBCF</w:t>
      </w:r>
      <w:r>
        <w:tab/>
      </w:r>
      <w:r w:rsidRPr="009B6E87">
        <w:t>Interconnection Border Control Functions</w:t>
      </w:r>
    </w:p>
    <w:p w14:paraId="109C421D" w14:textId="77777777" w:rsidR="002F36DD" w:rsidRDefault="002F36DD" w:rsidP="002F36DD">
      <w:pPr>
        <w:keepLines/>
        <w:spacing w:after="0"/>
        <w:ind w:left="1702" w:hanging="1418"/>
        <w:jc w:val="both"/>
      </w:pPr>
      <w:r>
        <w:t>ICF</w:t>
      </w:r>
      <w:r>
        <w:tab/>
        <w:t>Identifier Caching Function</w:t>
      </w:r>
    </w:p>
    <w:p w14:paraId="55A11359" w14:textId="77777777" w:rsidR="002F36DD" w:rsidRDefault="002F36DD" w:rsidP="002F36DD">
      <w:pPr>
        <w:keepLines/>
        <w:spacing w:after="0"/>
        <w:ind w:left="1702" w:hanging="1418"/>
        <w:jc w:val="both"/>
      </w:pPr>
      <w:r>
        <w:t>IEF</w:t>
      </w:r>
      <w:r>
        <w:tab/>
        <w:t>Identifier Event Function</w:t>
      </w:r>
    </w:p>
    <w:p w14:paraId="1F701BBE" w14:textId="77777777" w:rsidR="002F36DD" w:rsidRDefault="002F36DD" w:rsidP="002F36DD">
      <w:pPr>
        <w:keepLines/>
        <w:spacing w:after="0"/>
        <w:ind w:left="1702" w:hanging="1418"/>
        <w:jc w:val="both"/>
      </w:pPr>
      <w:r w:rsidRPr="00204FDA">
        <w:t>IMS-AGW</w:t>
      </w:r>
      <w:r>
        <w:tab/>
      </w:r>
      <w:r w:rsidRPr="009B6E87">
        <w:t>IMS Access Gateway</w:t>
      </w:r>
    </w:p>
    <w:p w14:paraId="2AE51CC5" w14:textId="77777777" w:rsidR="002F36DD" w:rsidRPr="003C3BB0" w:rsidRDefault="002F36DD" w:rsidP="002F36DD">
      <w:pPr>
        <w:keepLines/>
        <w:spacing w:after="0"/>
        <w:ind w:left="1702" w:hanging="1418"/>
        <w:jc w:val="both"/>
      </w:pPr>
      <w:r w:rsidRPr="00204FDA">
        <w:t>IM-MGW</w:t>
      </w:r>
      <w:r>
        <w:tab/>
      </w:r>
      <w:r w:rsidRPr="009B6E87">
        <w:t>IM Media Gateway</w:t>
      </w:r>
    </w:p>
    <w:p w14:paraId="328D75C1" w14:textId="77777777" w:rsidR="002F36DD" w:rsidRPr="003C3BB0" w:rsidRDefault="002F36DD" w:rsidP="002F36DD">
      <w:pPr>
        <w:keepLines/>
        <w:spacing w:after="0"/>
        <w:ind w:left="1702" w:hanging="1418"/>
        <w:jc w:val="both"/>
      </w:pPr>
      <w:r w:rsidRPr="003C3BB0">
        <w:t>IP</w:t>
      </w:r>
      <w:r w:rsidRPr="003C3BB0">
        <w:tab/>
        <w:t>Interception Product</w:t>
      </w:r>
    </w:p>
    <w:p w14:paraId="77EB2BD3" w14:textId="77777777" w:rsidR="002F36DD" w:rsidRPr="003C3BB0" w:rsidRDefault="002F36DD" w:rsidP="002F36DD">
      <w:pPr>
        <w:keepLines/>
        <w:spacing w:after="0"/>
        <w:ind w:left="1702" w:hanging="1418"/>
        <w:jc w:val="both"/>
      </w:pPr>
      <w:r>
        <w:t>IQF</w:t>
      </w:r>
      <w:r>
        <w:tab/>
        <w:t>Identifier Query Function</w:t>
      </w:r>
    </w:p>
    <w:p w14:paraId="13FD3F22" w14:textId="77777777" w:rsidR="002F36DD" w:rsidRPr="003C3BB0" w:rsidRDefault="002F36DD" w:rsidP="002F36DD">
      <w:pPr>
        <w:keepLines/>
        <w:spacing w:after="0"/>
        <w:ind w:left="1702" w:hanging="1418"/>
        <w:jc w:val="both"/>
      </w:pPr>
      <w:r w:rsidRPr="003C3BB0">
        <w:t>IRI</w:t>
      </w:r>
      <w:r w:rsidRPr="003C3BB0">
        <w:tab/>
        <w:t>Intercept Related Information</w:t>
      </w:r>
    </w:p>
    <w:p w14:paraId="756BAA07" w14:textId="77777777" w:rsidR="002F36DD" w:rsidRDefault="002F36DD" w:rsidP="002F36DD">
      <w:pPr>
        <w:keepLines/>
        <w:spacing w:after="0"/>
        <w:ind w:left="1702" w:hanging="1418"/>
        <w:jc w:val="both"/>
      </w:pPr>
      <w:r w:rsidRPr="003C3BB0">
        <w:t>LALS</w:t>
      </w:r>
      <w:r w:rsidRPr="003C3BB0">
        <w:tab/>
        <w:t>Lawful Access Location Services</w:t>
      </w:r>
    </w:p>
    <w:p w14:paraId="3E66D4F7" w14:textId="77777777" w:rsidR="002F36DD" w:rsidRPr="003C3BB0" w:rsidRDefault="002F36DD" w:rsidP="002F36DD">
      <w:pPr>
        <w:keepLines/>
        <w:spacing w:after="0"/>
        <w:ind w:left="1702" w:hanging="1418"/>
        <w:jc w:val="both"/>
      </w:pPr>
      <w:r w:rsidRPr="00964FB1">
        <w:t>LBO</w:t>
      </w:r>
      <w:r>
        <w:tab/>
      </w:r>
      <w:r w:rsidRPr="00964FB1">
        <w:t>Local Break Out</w:t>
      </w:r>
    </w:p>
    <w:p w14:paraId="0A04DC7A" w14:textId="77777777" w:rsidR="002F36DD" w:rsidRPr="003C3BB0" w:rsidRDefault="002F36DD" w:rsidP="002F36DD">
      <w:pPr>
        <w:keepLines/>
        <w:spacing w:after="0"/>
        <w:ind w:left="1702" w:hanging="1418"/>
        <w:jc w:val="both"/>
      </w:pPr>
      <w:r w:rsidRPr="003C3BB0">
        <w:t>LEA</w:t>
      </w:r>
      <w:r w:rsidRPr="003C3BB0">
        <w:tab/>
        <w:t>Law Enforcement Agency</w:t>
      </w:r>
    </w:p>
    <w:p w14:paraId="778AF881" w14:textId="77777777" w:rsidR="002F36DD" w:rsidRPr="003C3BB0" w:rsidRDefault="002F36DD" w:rsidP="002F36DD">
      <w:pPr>
        <w:keepLines/>
        <w:spacing w:after="0"/>
        <w:ind w:left="1702" w:hanging="1418"/>
        <w:jc w:val="both"/>
      </w:pPr>
      <w:r w:rsidRPr="003C3BB0">
        <w:t>LEMF</w:t>
      </w:r>
      <w:r w:rsidRPr="003C3BB0">
        <w:tab/>
        <w:t>Law Enforcement Monitoring Facility</w:t>
      </w:r>
    </w:p>
    <w:p w14:paraId="296C51F1" w14:textId="77777777" w:rsidR="002F36DD" w:rsidRPr="003C3BB0" w:rsidRDefault="002F36DD" w:rsidP="002F36DD">
      <w:pPr>
        <w:keepLines/>
        <w:spacing w:after="0"/>
        <w:ind w:left="1702" w:hanging="1418"/>
        <w:jc w:val="both"/>
      </w:pPr>
      <w:r w:rsidRPr="003C3BB0">
        <w:t>LI</w:t>
      </w:r>
      <w:r w:rsidRPr="003C3BB0">
        <w:tab/>
        <w:t>Lawful Interception</w:t>
      </w:r>
    </w:p>
    <w:p w14:paraId="3B9065BD" w14:textId="77777777" w:rsidR="002F36DD" w:rsidRPr="003C3BB0" w:rsidRDefault="002F36DD" w:rsidP="002F36DD">
      <w:pPr>
        <w:keepLines/>
        <w:spacing w:after="0"/>
        <w:ind w:left="1702" w:hanging="1418"/>
        <w:jc w:val="both"/>
      </w:pPr>
      <w:r w:rsidRPr="003C3BB0">
        <w:t>LI</w:t>
      </w:r>
      <w:r>
        <w:t xml:space="preserve"> </w:t>
      </w:r>
      <w:r w:rsidRPr="003C3BB0">
        <w:t>CA</w:t>
      </w:r>
      <w:r w:rsidRPr="003C3BB0">
        <w:tab/>
        <w:t>Lawful Interception Certificate Authority</w:t>
      </w:r>
    </w:p>
    <w:p w14:paraId="2D9BDFAC" w14:textId="77777777" w:rsidR="002F36DD" w:rsidRPr="003C3BB0" w:rsidRDefault="002F36DD" w:rsidP="002F36DD">
      <w:pPr>
        <w:keepLines/>
        <w:spacing w:after="0"/>
        <w:ind w:left="1702" w:hanging="1418"/>
        <w:jc w:val="both"/>
      </w:pPr>
      <w:r w:rsidRPr="003C3BB0">
        <w:t>LICF</w:t>
      </w:r>
      <w:r w:rsidRPr="003C3BB0">
        <w:tab/>
        <w:t>Lawful Interception Control Function</w:t>
      </w:r>
    </w:p>
    <w:p w14:paraId="4FE0A56C" w14:textId="77777777" w:rsidR="002F36DD" w:rsidRPr="003C3BB0" w:rsidRDefault="002F36DD" w:rsidP="002F36DD">
      <w:pPr>
        <w:keepLines/>
        <w:spacing w:after="0"/>
        <w:ind w:left="1702" w:hanging="1418"/>
        <w:jc w:val="both"/>
      </w:pPr>
      <w:r w:rsidRPr="003C3BB0">
        <w:t>LI_HI1</w:t>
      </w:r>
      <w:r w:rsidRPr="003C3BB0">
        <w:tab/>
        <w:t>Lawful Interception Handover Interface 1</w:t>
      </w:r>
    </w:p>
    <w:p w14:paraId="7836F533" w14:textId="77777777" w:rsidR="002F36DD" w:rsidRPr="003C3BB0" w:rsidRDefault="002F36DD" w:rsidP="002F36DD">
      <w:pPr>
        <w:keepLines/>
        <w:spacing w:after="0"/>
        <w:ind w:left="1702" w:hanging="1418"/>
        <w:jc w:val="both"/>
      </w:pPr>
      <w:r w:rsidRPr="003C3BB0">
        <w:t>LI_HI2</w:t>
      </w:r>
      <w:r w:rsidRPr="003C3BB0">
        <w:tab/>
        <w:t>Lawful Interception Handover Interface 2</w:t>
      </w:r>
    </w:p>
    <w:p w14:paraId="6F69A4FA" w14:textId="77777777" w:rsidR="002F36DD" w:rsidRPr="003C3BB0" w:rsidRDefault="002F36DD" w:rsidP="002F36DD">
      <w:pPr>
        <w:keepLines/>
        <w:spacing w:after="0"/>
        <w:ind w:left="1702" w:hanging="1418"/>
        <w:jc w:val="both"/>
      </w:pPr>
      <w:r w:rsidRPr="003C3BB0">
        <w:t>LI_HI3</w:t>
      </w:r>
      <w:r w:rsidRPr="003C3BB0">
        <w:tab/>
        <w:t>Lawful Interception Handover Interface 3</w:t>
      </w:r>
    </w:p>
    <w:p w14:paraId="42EB09F9" w14:textId="77777777" w:rsidR="002F36DD" w:rsidRPr="003C3BB0" w:rsidRDefault="002F36DD" w:rsidP="002F36DD">
      <w:pPr>
        <w:keepLines/>
        <w:spacing w:after="0"/>
        <w:ind w:left="1702" w:hanging="1418"/>
        <w:jc w:val="both"/>
      </w:pPr>
      <w:r w:rsidRPr="003C3BB0">
        <w:t>LI_HI4</w:t>
      </w:r>
      <w:r w:rsidRPr="003C3BB0">
        <w:tab/>
        <w:t>Lawful Interception Handover Interface 4</w:t>
      </w:r>
    </w:p>
    <w:p w14:paraId="4DEA78BD" w14:textId="77777777" w:rsidR="002F36DD" w:rsidRDefault="002F36DD" w:rsidP="002F36DD">
      <w:pPr>
        <w:keepLines/>
        <w:spacing w:after="0"/>
        <w:ind w:left="1702" w:hanging="1418"/>
        <w:jc w:val="both"/>
      </w:pPr>
      <w:r>
        <w:t>LI_HIQR</w:t>
      </w:r>
      <w:r>
        <w:tab/>
        <w:t>Lawful Interception Handover Interface Query Response</w:t>
      </w:r>
    </w:p>
    <w:p w14:paraId="3726B7FD" w14:textId="77777777" w:rsidR="002F36DD" w:rsidRPr="003C3BB0" w:rsidRDefault="002F36DD" w:rsidP="002F36DD">
      <w:pPr>
        <w:keepLines/>
        <w:spacing w:after="0"/>
        <w:ind w:left="1702" w:hanging="1418"/>
        <w:jc w:val="both"/>
      </w:pPr>
      <w:r w:rsidRPr="003C3BB0">
        <w:t>LIID</w:t>
      </w:r>
      <w:r w:rsidRPr="003C3BB0">
        <w:tab/>
        <w:t>Lawful Interception Identifier</w:t>
      </w:r>
    </w:p>
    <w:p w14:paraId="636D29C4" w14:textId="77777777" w:rsidR="002F36DD" w:rsidRPr="003C3BB0" w:rsidRDefault="002F36DD" w:rsidP="002F36DD">
      <w:pPr>
        <w:keepLines/>
        <w:spacing w:after="0"/>
        <w:ind w:left="1702" w:hanging="1418"/>
        <w:jc w:val="both"/>
      </w:pPr>
      <w:r w:rsidRPr="003C3BB0">
        <w:t>LIPF</w:t>
      </w:r>
      <w:r w:rsidRPr="003C3BB0">
        <w:tab/>
        <w:t>Lawful Interception Provisioning Function</w:t>
      </w:r>
    </w:p>
    <w:p w14:paraId="6DE841A1" w14:textId="77777777" w:rsidR="002F36DD" w:rsidRPr="003C3BB0" w:rsidRDefault="002F36DD" w:rsidP="002F36DD">
      <w:pPr>
        <w:keepLines/>
        <w:spacing w:after="0"/>
        <w:ind w:left="1702" w:hanging="1418"/>
        <w:jc w:val="both"/>
      </w:pPr>
      <w:r w:rsidRPr="003C3BB0">
        <w:t>LIR</w:t>
      </w:r>
      <w:r w:rsidRPr="003C3BB0">
        <w:tab/>
        <w:t>Location Immediate Request</w:t>
      </w:r>
    </w:p>
    <w:p w14:paraId="022AC03E" w14:textId="77777777" w:rsidR="002F36DD" w:rsidRDefault="002F36DD" w:rsidP="002F36DD">
      <w:pPr>
        <w:keepLines/>
        <w:spacing w:after="0"/>
        <w:ind w:left="1702" w:hanging="1418"/>
        <w:jc w:val="both"/>
      </w:pPr>
      <w:r w:rsidRPr="003C3BB0">
        <w:t>LI_SI</w:t>
      </w:r>
      <w:r w:rsidRPr="003C3BB0">
        <w:tab/>
        <w:t>Lawful Interception System Information Interface</w:t>
      </w:r>
    </w:p>
    <w:p w14:paraId="74C8D43A" w14:textId="77777777" w:rsidR="002F36DD" w:rsidRDefault="002F36DD" w:rsidP="002F36DD">
      <w:pPr>
        <w:keepLines/>
        <w:spacing w:after="0"/>
        <w:ind w:left="1702" w:hanging="1418"/>
        <w:jc w:val="both"/>
        <w:rPr>
          <w:ins w:id="5" w:author="Martin Soroa, I. (Iñaki)" w:date="2021-04-01T09:08:00Z"/>
        </w:rPr>
      </w:pPr>
      <w:ins w:id="6" w:author="Martin Soroa, I. (Iñaki)" w:date="2021-04-01T09:07:00Z">
        <w:r>
          <w:t>LISSF</w:t>
        </w:r>
        <w:r>
          <w:tab/>
          <w:t>Lawful Interception State Stora</w:t>
        </w:r>
      </w:ins>
      <w:ins w:id="7" w:author="Martin Soroa, I. (Iñaki)" w:date="2021-04-01T09:08:00Z">
        <w:r>
          <w:t>ge Function</w:t>
        </w:r>
      </w:ins>
    </w:p>
    <w:p w14:paraId="5782AB15" w14:textId="77777777" w:rsidR="002F36DD" w:rsidRDefault="002F36DD" w:rsidP="002F36DD">
      <w:pPr>
        <w:keepLines/>
        <w:spacing w:after="0"/>
        <w:ind w:left="1702" w:hanging="1418"/>
        <w:jc w:val="both"/>
        <w:rPr>
          <w:ins w:id="8" w:author="Martin Soroa, I. (Iñaki)" w:date="2021-04-01T09:07:00Z"/>
        </w:rPr>
      </w:pPr>
      <w:ins w:id="9" w:author="Martin Soroa, I. (Iñaki)" w:date="2021-04-01T09:08:00Z">
        <w:r>
          <w:t>LI_ST</w:t>
        </w:r>
        <w:r>
          <w:tab/>
          <w:t>Lawful Interception State Transfer Interface</w:t>
        </w:r>
      </w:ins>
    </w:p>
    <w:p w14:paraId="3D1DBCA7" w14:textId="77777777" w:rsidR="002F36DD" w:rsidRDefault="002F36DD" w:rsidP="002F36DD">
      <w:pPr>
        <w:keepLines/>
        <w:spacing w:after="0"/>
        <w:ind w:left="1702" w:hanging="1418"/>
        <w:jc w:val="both"/>
      </w:pPr>
      <w:r>
        <w:t>LI_T1</w:t>
      </w:r>
      <w:r>
        <w:tab/>
        <w:t>Lawful Interception Internal Triggering Interface 1</w:t>
      </w:r>
    </w:p>
    <w:p w14:paraId="38DB1A01" w14:textId="77777777" w:rsidR="002F36DD" w:rsidRDefault="002F36DD" w:rsidP="002F36DD">
      <w:pPr>
        <w:keepLines/>
        <w:spacing w:after="0"/>
        <w:ind w:left="1702" w:hanging="1418"/>
        <w:jc w:val="both"/>
      </w:pPr>
      <w:r>
        <w:t>LI_T2</w:t>
      </w:r>
      <w:r>
        <w:tab/>
        <w:t>Lawful Interception Internal Triggering Interface 2</w:t>
      </w:r>
    </w:p>
    <w:p w14:paraId="48815FD8" w14:textId="77777777" w:rsidR="002F36DD" w:rsidRDefault="002F36DD" w:rsidP="002F36DD">
      <w:pPr>
        <w:keepLines/>
        <w:spacing w:after="0"/>
        <w:ind w:left="1702" w:hanging="1418"/>
        <w:jc w:val="both"/>
      </w:pPr>
      <w:r>
        <w:t>LI_T3</w:t>
      </w:r>
      <w:r>
        <w:tab/>
        <w:t>Lawful Interception Internal Triggering Interface 3</w:t>
      </w:r>
    </w:p>
    <w:p w14:paraId="2646C640" w14:textId="77777777" w:rsidR="002F36DD" w:rsidRPr="003C3BB0" w:rsidRDefault="002F36DD" w:rsidP="002F36DD">
      <w:pPr>
        <w:keepLines/>
        <w:spacing w:after="0"/>
        <w:ind w:left="1702" w:hanging="1418"/>
        <w:jc w:val="both"/>
      </w:pPr>
      <w:r w:rsidRPr="003C3BB0">
        <w:t>LI_X0</w:t>
      </w:r>
      <w:r w:rsidRPr="003C3BB0">
        <w:tab/>
      </w:r>
      <w:r w:rsidRPr="003C3BB0">
        <w:tab/>
        <w:t>Lawful Interception Internal Interface 0</w:t>
      </w:r>
    </w:p>
    <w:p w14:paraId="0430447E" w14:textId="77777777" w:rsidR="002F36DD" w:rsidRPr="003C3BB0" w:rsidRDefault="002F36DD" w:rsidP="002F36DD">
      <w:pPr>
        <w:keepLines/>
        <w:spacing w:after="0"/>
        <w:ind w:left="1702" w:hanging="1418"/>
        <w:jc w:val="both"/>
      </w:pPr>
      <w:r w:rsidRPr="003C3BB0">
        <w:t>LI_X1</w:t>
      </w:r>
      <w:r w:rsidRPr="003C3BB0">
        <w:tab/>
        <w:t>Lawful Interception Internal Interface 1</w:t>
      </w:r>
    </w:p>
    <w:p w14:paraId="4AC054F0" w14:textId="77777777" w:rsidR="002F36DD" w:rsidRPr="003C3BB0" w:rsidRDefault="002F36DD" w:rsidP="002F36DD">
      <w:pPr>
        <w:keepLines/>
        <w:spacing w:after="0"/>
        <w:ind w:left="1702" w:hanging="1418"/>
        <w:jc w:val="both"/>
      </w:pPr>
      <w:r w:rsidRPr="003C3BB0">
        <w:t>LI_X2</w:t>
      </w:r>
      <w:r w:rsidRPr="003C3BB0">
        <w:tab/>
        <w:t>Lawful Interception Internal Interface 2</w:t>
      </w:r>
    </w:p>
    <w:p w14:paraId="4F8759BF" w14:textId="77777777" w:rsidR="002F36DD" w:rsidRPr="003C3BB0" w:rsidRDefault="002F36DD" w:rsidP="002F36DD">
      <w:pPr>
        <w:keepLines/>
        <w:spacing w:after="0"/>
        <w:ind w:left="1702" w:hanging="1418"/>
        <w:jc w:val="both"/>
      </w:pPr>
      <w:r w:rsidRPr="003C3BB0">
        <w:t>LI_X3</w:t>
      </w:r>
      <w:r w:rsidRPr="003C3BB0">
        <w:tab/>
        <w:t>Lawful Interception Internal Interface 3</w:t>
      </w:r>
    </w:p>
    <w:p w14:paraId="168AD712" w14:textId="77777777" w:rsidR="002F36DD" w:rsidRDefault="002F36DD" w:rsidP="002F36DD">
      <w:pPr>
        <w:keepLines/>
        <w:spacing w:after="0"/>
        <w:ind w:left="1702" w:hanging="1418"/>
        <w:jc w:val="both"/>
      </w:pPr>
      <w:r w:rsidRPr="003C3BB0">
        <w:lastRenderedPageBreak/>
        <w:t>LI_X3A</w:t>
      </w:r>
      <w:r w:rsidRPr="003C3BB0">
        <w:tab/>
        <w:t>Lawful Interception Internal Interface 3 Aggregator</w:t>
      </w:r>
    </w:p>
    <w:p w14:paraId="6769897B" w14:textId="77777777" w:rsidR="002F36DD" w:rsidRDefault="002F36DD" w:rsidP="002F36DD">
      <w:pPr>
        <w:keepLines/>
        <w:spacing w:after="0"/>
        <w:ind w:left="1702" w:hanging="1418"/>
        <w:jc w:val="both"/>
      </w:pPr>
      <w:r>
        <w:t>LI_XEM1</w:t>
      </w:r>
      <w:r>
        <w:tab/>
        <w:t>Lawful Interception Internal Interface Event Management Interface 1</w:t>
      </w:r>
    </w:p>
    <w:p w14:paraId="56CC1983" w14:textId="77777777" w:rsidR="002F36DD" w:rsidRDefault="002F36DD" w:rsidP="002F36DD">
      <w:pPr>
        <w:keepLines/>
        <w:spacing w:after="0"/>
        <w:ind w:left="1702" w:hanging="1418"/>
        <w:jc w:val="both"/>
      </w:pPr>
      <w:r>
        <w:t>LI_XER</w:t>
      </w:r>
      <w:r>
        <w:tab/>
        <w:t>Lawful Interception Internal Interface Event Record</w:t>
      </w:r>
      <w:r>
        <w:tab/>
      </w:r>
    </w:p>
    <w:p w14:paraId="6EFB8AA8" w14:textId="77777777" w:rsidR="002F36DD" w:rsidRDefault="002F36DD" w:rsidP="002F36DD">
      <w:pPr>
        <w:keepLines/>
        <w:spacing w:after="0"/>
        <w:ind w:left="1702" w:hanging="1418"/>
        <w:jc w:val="both"/>
      </w:pPr>
      <w:r>
        <w:t>LI_XQR</w:t>
      </w:r>
      <w:r>
        <w:tab/>
        <w:t>Lawful Interception Internal Interface Query Response</w:t>
      </w:r>
    </w:p>
    <w:p w14:paraId="43034797" w14:textId="77777777" w:rsidR="002F36DD" w:rsidRPr="003C3BB0" w:rsidRDefault="002F36DD" w:rsidP="002F36DD">
      <w:pPr>
        <w:keepLines/>
        <w:spacing w:after="0"/>
        <w:ind w:left="1702" w:hanging="1418"/>
        <w:jc w:val="both"/>
      </w:pPr>
      <w:r w:rsidRPr="003C3BB0">
        <w:t>LMF</w:t>
      </w:r>
      <w:r w:rsidRPr="003C3BB0">
        <w:tab/>
        <w:t>Location Management Function</w:t>
      </w:r>
    </w:p>
    <w:p w14:paraId="6FDE4FBB" w14:textId="77777777" w:rsidR="002F36DD" w:rsidRDefault="002F36DD" w:rsidP="002F36DD">
      <w:pPr>
        <w:keepLines/>
        <w:spacing w:after="0"/>
        <w:ind w:left="1702" w:hanging="1418"/>
        <w:jc w:val="both"/>
      </w:pPr>
      <w:r>
        <w:t>LMISF</w:t>
      </w:r>
      <w:r>
        <w:tab/>
        <w:t>LI Mirror IMS State Function</w:t>
      </w:r>
    </w:p>
    <w:p w14:paraId="3EA5BE02" w14:textId="77777777" w:rsidR="002F36DD" w:rsidRDefault="002F36DD" w:rsidP="002F36DD">
      <w:pPr>
        <w:keepLines/>
        <w:spacing w:after="0"/>
        <w:ind w:left="1702" w:hanging="1418"/>
        <w:jc w:val="both"/>
      </w:pPr>
      <w:r>
        <w:t>LMISF-CC</w:t>
      </w:r>
      <w:r>
        <w:tab/>
        <w:t>LMISF for the handling of CC</w:t>
      </w:r>
    </w:p>
    <w:p w14:paraId="77771CFA" w14:textId="77777777" w:rsidR="002F36DD" w:rsidRPr="003C3BB0" w:rsidRDefault="002F36DD" w:rsidP="002F36DD">
      <w:pPr>
        <w:keepLines/>
        <w:spacing w:after="0"/>
        <w:ind w:left="1702" w:hanging="1418"/>
        <w:jc w:val="both"/>
      </w:pPr>
      <w:r>
        <w:t>LMISF-IRI</w:t>
      </w:r>
      <w:r>
        <w:tab/>
        <w:t>LMISF for the handling of IRI</w:t>
      </w:r>
    </w:p>
    <w:p w14:paraId="2F9FA340" w14:textId="77777777" w:rsidR="002F36DD" w:rsidRPr="003C3BB0" w:rsidRDefault="002F36DD" w:rsidP="002F36DD">
      <w:pPr>
        <w:keepLines/>
        <w:spacing w:after="0"/>
        <w:ind w:left="1702" w:hanging="1418"/>
        <w:jc w:val="both"/>
      </w:pPr>
      <w:r w:rsidRPr="003C3BB0">
        <w:t>LTF</w:t>
      </w:r>
      <w:r w:rsidRPr="003C3BB0">
        <w:tab/>
        <w:t>Location Triggering Function</w:t>
      </w:r>
    </w:p>
    <w:p w14:paraId="1A468E9E" w14:textId="77777777" w:rsidR="002F36DD" w:rsidRPr="00173786" w:rsidRDefault="002F36DD" w:rsidP="002F36DD">
      <w:pPr>
        <w:keepLines/>
        <w:spacing w:after="0"/>
        <w:ind w:left="1702" w:hanging="1418"/>
        <w:jc w:val="both"/>
      </w:pPr>
      <w:r>
        <w:t>MA</w:t>
      </w:r>
      <w:r>
        <w:tab/>
        <w:t>Multi-Access</w:t>
      </w:r>
    </w:p>
    <w:p w14:paraId="1FD9F800" w14:textId="77777777" w:rsidR="002F36DD" w:rsidRPr="00583848" w:rsidRDefault="002F36DD" w:rsidP="002F36DD">
      <w:pPr>
        <w:keepLines/>
        <w:spacing w:after="0"/>
        <w:ind w:left="1702" w:hanging="1418"/>
        <w:jc w:val="both"/>
      </w:pPr>
      <w:r>
        <w:t>MANO</w:t>
      </w:r>
      <w:r>
        <w:tab/>
        <w:t>Management and Orchestration</w:t>
      </w:r>
    </w:p>
    <w:p w14:paraId="080BDF1C" w14:textId="77777777" w:rsidR="002F36DD" w:rsidRPr="003C3BB0" w:rsidRDefault="002F36DD" w:rsidP="002F36DD">
      <w:pPr>
        <w:keepLines/>
        <w:spacing w:after="0"/>
        <w:ind w:left="1702" w:hanging="1418"/>
        <w:jc w:val="both"/>
      </w:pPr>
      <w:r w:rsidRPr="003C3BB0">
        <w:t>MDF</w:t>
      </w:r>
      <w:r w:rsidRPr="003C3BB0">
        <w:tab/>
        <w:t>Mediation and Delivery Function</w:t>
      </w:r>
    </w:p>
    <w:p w14:paraId="4A7AF71C" w14:textId="77777777" w:rsidR="002F36DD" w:rsidRPr="003C3BB0" w:rsidRDefault="002F36DD" w:rsidP="002F36DD">
      <w:pPr>
        <w:keepLines/>
        <w:spacing w:after="0"/>
        <w:ind w:left="1702" w:hanging="1418"/>
        <w:jc w:val="both"/>
      </w:pPr>
      <w:r w:rsidRPr="003C3BB0">
        <w:t>MDF2</w:t>
      </w:r>
      <w:r w:rsidRPr="003C3BB0">
        <w:tab/>
        <w:t>Mediation and Delivery Function 2</w:t>
      </w:r>
    </w:p>
    <w:p w14:paraId="6A66C104" w14:textId="77777777" w:rsidR="002F36DD" w:rsidRDefault="002F36DD" w:rsidP="002F36DD">
      <w:pPr>
        <w:keepLines/>
        <w:spacing w:after="0"/>
        <w:ind w:left="1702" w:hanging="1418"/>
        <w:jc w:val="both"/>
      </w:pPr>
      <w:r w:rsidRPr="003C3BB0">
        <w:t>MDF3</w:t>
      </w:r>
      <w:r w:rsidRPr="003C3BB0">
        <w:tab/>
        <w:t>Mediation and Delivery Function 3</w:t>
      </w:r>
    </w:p>
    <w:p w14:paraId="03079A1D" w14:textId="77777777" w:rsidR="002F36DD" w:rsidRDefault="002F36DD" w:rsidP="002F36DD">
      <w:pPr>
        <w:keepLines/>
        <w:spacing w:after="0"/>
        <w:ind w:left="1702" w:hanging="1418"/>
        <w:jc w:val="both"/>
      </w:pPr>
      <w:r w:rsidRPr="00204FDA">
        <w:t>MRFP</w:t>
      </w:r>
      <w:r>
        <w:tab/>
      </w:r>
      <w:r w:rsidRPr="009B6E87">
        <w:t>Multimedia Resource Function Processor</w:t>
      </w:r>
    </w:p>
    <w:p w14:paraId="55AFEDFA" w14:textId="77777777" w:rsidR="002F36DD" w:rsidRPr="003C3BB0" w:rsidRDefault="002F36DD" w:rsidP="002F36DD">
      <w:pPr>
        <w:keepLines/>
        <w:spacing w:after="0"/>
        <w:ind w:left="1702" w:hanging="1418"/>
        <w:jc w:val="both"/>
      </w:pPr>
      <w:r>
        <w:t>N9HR</w:t>
      </w:r>
      <w:r>
        <w:tab/>
        <w:t>N9 Home Routed</w:t>
      </w:r>
    </w:p>
    <w:p w14:paraId="59496670" w14:textId="77777777" w:rsidR="002F36DD" w:rsidRPr="003C3BB0" w:rsidRDefault="002F36DD" w:rsidP="002F36DD">
      <w:pPr>
        <w:keepLines/>
        <w:spacing w:after="0"/>
        <w:ind w:left="1702" w:hanging="1418"/>
        <w:jc w:val="both"/>
      </w:pPr>
      <w:r w:rsidRPr="003C3BB0">
        <w:t>N3IWF</w:t>
      </w:r>
      <w:r w:rsidRPr="003C3BB0">
        <w:tab/>
        <w:t>Non 3GPP Inter Working Function</w:t>
      </w:r>
    </w:p>
    <w:p w14:paraId="6FEBC6A1" w14:textId="77777777" w:rsidR="002F36DD" w:rsidRPr="00583848" w:rsidRDefault="002F36DD" w:rsidP="002F36DD">
      <w:pPr>
        <w:keepLines/>
        <w:spacing w:after="0"/>
        <w:ind w:left="1702" w:hanging="1418"/>
        <w:jc w:val="both"/>
      </w:pPr>
      <w:r>
        <w:t>NFV</w:t>
      </w:r>
      <w:r>
        <w:tab/>
        <w:t>Network Function Virtualisation</w:t>
      </w:r>
    </w:p>
    <w:p w14:paraId="432FF690" w14:textId="77777777" w:rsidR="002F36DD" w:rsidRDefault="002F36DD" w:rsidP="002F36DD">
      <w:pPr>
        <w:keepLines/>
        <w:spacing w:after="0"/>
        <w:ind w:left="1702" w:hanging="1418"/>
        <w:jc w:val="both"/>
      </w:pPr>
      <w:r>
        <w:t>NFVI</w:t>
      </w:r>
      <w:r>
        <w:tab/>
        <w:t>Network Function Virtualisation Infrastructure</w:t>
      </w:r>
    </w:p>
    <w:p w14:paraId="2212D7B1" w14:textId="77777777" w:rsidR="002F36DD" w:rsidRPr="00583848" w:rsidRDefault="002F36DD" w:rsidP="002F36DD">
      <w:pPr>
        <w:keepLines/>
        <w:spacing w:after="0"/>
        <w:ind w:left="1702" w:hanging="1418"/>
        <w:jc w:val="both"/>
      </w:pPr>
      <w:r>
        <w:t>NFVO</w:t>
      </w:r>
      <w:r>
        <w:tab/>
        <w:t>Network Function Virtualisation Orchestrator</w:t>
      </w:r>
    </w:p>
    <w:p w14:paraId="47E971EC" w14:textId="77777777" w:rsidR="002F36DD" w:rsidRPr="003C3BB0" w:rsidRDefault="002F36DD" w:rsidP="002F36DD">
      <w:pPr>
        <w:keepLines/>
        <w:spacing w:after="0"/>
        <w:ind w:left="1702" w:hanging="1418"/>
        <w:jc w:val="both"/>
      </w:pPr>
      <w:r w:rsidRPr="003C3BB0">
        <w:t>NPLI</w:t>
      </w:r>
      <w:r w:rsidRPr="003C3BB0">
        <w:tab/>
        <w:t>Network Provided Location Information</w:t>
      </w:r>
    </w:p>
    <w:p w14:paraId="61C455A8" w14:textId="77777777" w:rsidR="002F36DD" w:rsidRPr="003C3BB0" w:rsidRDefault="002F36DD" w:rsidP="002F36DD">
      <w:pPr>
        <w:keepLines/>
        <w:spacing w:after="0"/>
        <w:ind w:left="1702" w:hanging="1418"/>
        <w:jc w:val="both"/>
      </w:pPr>
      <w:r w:rsidRPr="003C3BB0">
        <w:t>NR</w:t>
      </w:r>
      <w:r w:rsidRPr="003C3BB0">
        <w:tab/>
        <w:t>New Radio</w:t>
      </w:r>
    </w:p>
    <w:p w14:paraId="4416EF97" w14:textId="77777777" w:rsidR="002F36DD" w:rsidRPr="003C3BB0" w:rsidRDefault="002F36DD" w:rsidP="002F36DD">
      <w:pPr>
        <w:keepLines/>
        <w:spacing w:after="0"/>
        <w:ind w:left="1702" w:hanging="1418"/>
        <w:jc w:val="both"/>
      </w:pPr>
      <w:r w:rsidRPr="003C3BB0">
        <w:t>NRF</w:t>
      </w:r>
      <w:r w:rsidRPr="003C3BB0">
        <w:tab/>
        <w:t>Network Repository Function</w:t>
      </w:r>
    </w:p>
    <w:p w14:paraId="3EF23A5D" w14:textId="77777777" w:rsidR="002F36DD" w:rsidRPr="003C3BB0" w:rsidRDefault="002F36DD" w:rsidP="002F36DD">
      <w:pPr>
        <w:keepLines/>
        <w:spacing w:after="0"/>
        <w:ind w:left="1702" w:hanging="1418"/>
        <w:jc w:val="both"/>
      </w:pPr>
      <w:r w:rsidRPr="003C3BB0">
        <w:t>NSSF</w:t>
      </w:r>
      <w:r w:rsidRPr="003C3BB0">
        <w:tab/>
        <w:t>Network Slice Selection Function</w:t>
      </w:r>
    </w:p>
    <w:p w14:paraId="6DB5D8B3" w14:textId="77777777" w:rsidR="002F36DD" w:rsidRPr="00583848" w:rsidRDefault="002F36DD" w:rsidP="002F36DD">
      <w:pPr>
        <w:keepLines/>
        <w:spacing w:after="0"/>
        <w:ind w:left="1702" w:hanging="1418"/>
        <w:jc w:val="both"/>
      </w:pPr>
      <w:r>
        <w:t>OSS</w:t>
      </w:r>
      <w:r>
        <w:tab/>
        <w:t>Operations Support System</w:t>
      </w:r>
    </w:p>
    <w:p w14:paraId="74473FD6" w14:textId="77777777" w:rsidR="002F36DD" w:rsidRPr="003C3BB0" w:rsidRDefault="002F36DD" w:rsidP="002F36DD">
      <w:pPr>
        <w:keepLines/>
        <w:spacing w:after="0"/>
        <w:ind w:left="1702" w:hanging="1418"/>
        <w:jc w:val="both"/>
      </w:pPr>
      <w:r w:rsidRPr="003C3BB0">
        <w:t>PAG</w:t>
      </w:r>
      <w:r w:rsidRPr="003C3BB0">
        <w:tab/>
        <w:t>POI Aggregator</w:t>
      </w:r>
    </w:p>
    <w:p w14:paraId="6C68FBD6" w14:textId="77777777" w:rsidR="002F36DD" w:rsidRDefault="002F36DD" w:rsidP="002F36DD">
      <w:pPr>
        <w:keepLines/>
        <w:spacing w:after="0"/>
        <w:ind w:left="1702" w:hanging="1418"/>
        <w:jc w:val="both"/>
      </w:pPr>
      <w:r w:rsidRPr="003C3BB0">
        <w:t>PCF</w:t>
      </w:r>
      <w:r w:rsidRPr="003C3BB0">
        <w:tab/>
        <w:t>Policy Control Function</w:t>
      </w:r>
    </w:p>
    <w:p w14:paraId="12922DC4" w14:textId="77777777" w:rsidR="002F36DD" w:rsidRPr="003C3BB0" w:rsidRDefault="002F36DD" w:rsidP="002F36DD">
      <w:pPr>
        <w:keepLines/>
        <w:spacing w:after="0"/>
        <w:ind w:left="1702" w:hanging="1418"/>
        <w:jc w:val="both"/>
      </w:pPr>
      <w:r w:rsidRPr="00204FDA">
        <w:t>P-CSCF</w:t>
      </w:r>
      <w:r>
        <w:tab/>
      </w:r>
      <w:r w:rsidRPr="009B6E87">
        <w:t>Proxy</w:t>
      </w:r>
      <w:r>
        <w:t xml:space="preserve"> </w:t>
      </w:r>
      <w:r w:rsidRPr="009B6E87">
        <w:t>-</w:t>
      </w:r>
      <w:r>
        <w:t xml:space="preserve"> </w:t>
      </w:r>
      <w:r w:rsidRPr="009B6E87">
        <w:t>Call Session Control Function</w:t>
      </w:r>
    </w:p>
    <w:p w14:paraId="0CF276C6" w14:textId="77777777" w:rsidR="002F36DD" w:rsidRDefault="002F36DD" w:rsidP="002F36DD">
      <w:pPr>
        <w:keepLines/>
        <w:spacing w:after="0"/>
        <w:ind w:left="1702" w:hanging="1418"/>
        <w:jc w:val="both"/>
      </w:pPr>
      <w:r w:rsidRPr="003C3BB0">
        <w:t>PEI</w:t>
      </w:r>
      <w:r w:rsidRPr="003C3BB0">
        <w:tab/>
        <w:t>Permanent Equipment Identifier</w:t>
      </w:r>
    </w:p>
    <w:p w14:paraId="4CC330BE" w14:textId="77777777" w:rsidR="002F36DD" w:rsidRDefault="002F36DD" w:rsidP="002F36DD">
      <w:pPr>
        <w:keepLines/>
        <w:spacing w:after="0"/>
        <w:ind w:left="1702" w:hanging="1418"/>
        <w:jc w:val="both"/>
      </w:pPr>
      <w:r>
        <w:t>PGW</w:t>
      </w:r>
      <w:r>
        <w:tab/>
      </w:r>
      <w:r w:rsidRPr="004C0E2A">
        <w:t>PDN Gateway</w:t>
      </w:r>
    </w:p>
    <w:p w14:paraId="7731C64E" w14:textId="77777777" w:rsidR="002F36DD" w:rsidRPr="003C3BB0" w:rsidRDefault="002F36DD" w:rsidP="002F36DD">
      <w:pPr>
        <w:keepLines/>
        <w:spacing w:after="0"/>
        <w:ind w:left="1702" w:hanging="1418"/>
        <w:jc w:val="both"/>
      </w:pPr>
      <w:r w:rsidRPr="00964FB1">
        <w:t>PGW-U</w:t>
      </w:r>
      <w:r>
        <w:tab/>
      </w:r>
      <w:r w:rsidRPr="004C0E2A">
        <w:t>PDN Gateway</w:t>
      </w:r>
      <w:r>
        <w:t xml:space="preserve"> User Plane</w:t>
      </w:r>
    </w:p>
    <w:p w14:paraId="4B91A402" w14:textId="77777777" w:rsidR="002F36DD" w:rsidRDefault="002F36DD" w:rsidP="002F36DD">
      <w:pPr>
        <w:keepLines/>
        <w:spacing w:after="0"/>
        <w:ind w:left="1702" w:hanging="1418"/>
        <w:jc w:val="both"/>
      </w:pPr>
      <w:r w:rsidRPr="003C3BB0">
        <w:t>POI</w:t>
      </w:r>
      <w:r w:rsidRPr="003C3BB0">
        <w:tab/>
        <w:t>Point Of Interception</w:t>
      </w:r>
    </w:p>
    <w:p w14:paraId="2D4DBC5E" w14:textId="77777777" w:rsidR="002F36DD" w:rsidRDefault="002F36DD" w:rsidP="002F36DD">
      <w:pPr>
        <w:keepLines/>
        <w:spacing w:after="0"/>
        <w:ind w:left="1702" w:hanging="1418"/>
        <w:jc w:val="both"/>
      </w:pPr>
      <w:r>
        <w:t>PLMN</w:t>
      </w:r>
      <w:r>
        <w:tab/>
        <w:t>Public Land Mobile Network</w:t>
      </w:r>
    </w:p>
    <w:p w14:paraId="1A401B3F" w14:textId="77777777" w:rsidR="002F36DD" w:rsidRDefault="002F36DD" w:rsidP="002F36DD">
      <w:pPr>
        <w:keepLines/>
        <w:spacing w:after="0"/>
        <w:ind w:left="1702" w:hanging="1418"/>
        <w:jc w:val="both"/>
      </w:pPr>
      <w:r>
        <w:t>PTC</w:t>
      </w:r>
      <w:r>
        <w:tab/>
      </w:r>
      <w:r w:rsidRPr="004C0E2A">
        <w:t>Push to Talk over Cellular</w:t>
      </w:r>
    </w:p>
    <w:p w14:paraId="28620319" w14:textId="77777777" w:rsidR="002F36DD" w:rsidRDefault="002F36DD" w:rsidP="002F36DD">
      <w:pPr>
        <w:keepLines/>
        <w:spacing w:after="0"/>
        <w:ind w:left="1702" w:hanging="1418"/>
        <w:jc w:val="both"/>
      </w:pPr>
      <w:r>
        <w:t>S8HR</w:t>
      </w:r>
      <w:r>
        <w:tab/>
        <w:t>S8 Home Routed</w:t>
      </w:r>
    </w:p>
    <w:p w14:paraId="531DAD4C" w14:textId="77777777" w:rsidR="002F36DD" w:rsidRDefault="002F36DD" w:rsidP="002F36DD">
      <w:pPr>
        <w:keepLines/>
        <w:spacing w:after="0"/>
        <w:ind w:left="1702" w:hanging="1418"/>
        <w:jc w:val="both"/>
      </w:pPr>
      <w:r w:rsidRPr="003C3BB0">
        <w:t>SIRF</w:t>
      </w:r>
      <w:r w:rsidRPr="003C3BB0">
        <w:tab/>
        <w:t>System Information Retrieval Function</w:t>
      </w:r>
    </w:p>
    <w:p w14:paraId="348E26EF" w14:textId="77777777" w:rsidR="002F36DD" w:rsidRDefault="002F36DD" w:rsidP="002F36DD">
      <w:pPr>
        <w:keepLines/>
        <w:spacing w:after="0"/>
        <w:ind w:left="1702" w:hanging="1418"/>
        <w:jc w:val="both"/>
      </w:pPr>
      <w:r>
        <w:t>S-CSCF</w:t>
      </w:r>
      <w:r>
        <w:tab/>
        <w:t>Serving - Call Session Control Function</w:t>
      </w:r>
    </w:p>
    <w:p w14:paraId="4C786EFF" w14:textId="77777777" w:rsidR="002F36DD" w:rsidRPr="003C3BB0" w:rsidRDefault="002F36DD" w:rsidP="002F36DD">
      <w:pPr>
        <w:keepLines/>
        <w:spacing w:after="0"/>
        <w:ind w:left="1702" w:hanging="1418"/>
        <w:jc w:val="both"/>
      </w:pPr>
      <w:r w:rsidRPr="003C3BB0">
        <w:t>SMF</w:t>
      </w:r>
      <w:r w:rsidRPr="003C3BB0">
        <w:tab/>
        <w:t>Session Management Function</w:t>
      </w:r>
    </w:p>
    <w:p w14:paraId="4347141D" w14:textId="77777777" w:rsidR="002F36DD" w:rsidRPr="003C3BB0" w:rsidRDefault="002F36DD" w:rsidP="002F36DD">
      <w:pPr>
        <w:keepLines/>
        <w:spacing w:after="0"/>
        <w:ind w:left="1702" w:hanging="1418"/>
        <w:jc w:val="both"/>
      </w:pPr>
      <w:r w:rsidRPr="003C3BB0">
        <w:t>SMSF</w:t>
      </w:r>
      <w:r w:rsidRPr="003C3BB0">
        <w:tab/>
        <w:t>SMS-Function</w:t>
      </w:r>
    </w:p>
    <w:p w14:paraId="18DB7075" w14:textId="77777777" w:rsidR="002F36DD" w:rsidRPr="003C3BB0" w:rsidRDefault="002F36DD" w:rsidP="002F36DD">
      <w:pPr>
        <w:keepLines/>
        <w:spacing w:after="0"/>
        <w:ind w:left="1702" w:hanging="1418"/>
        <w:jc w:val="both"/>
      </w:pPr>
      <w:r w:rsidRPr="003C3BB0">
        <w:t>SUCI</w:t>
      </w:r>
      <w:r w:rsidRPr="003C3BB0">
        <w:tab/>
        <w:t>Subscriber Concealed Identifier</w:t>
      </w:r>
    </w:p>
    <w:p w14:paraId="3575FCC4" w14:textId="77777777" w:rsidR="002F36DD" w:rsidRPr="003C3BB0" w:rsidRDefault="002F36DD" w:rsidP="002F36DD">
      <w:pPr>
        <w:keepLines/>
        <w:spacing w:after="0"/>
        <w:ind w:left="1702" w:hanging="1418"/>
        <w:jc w:val="both"/>
      </w:pPr>
      <w:r w:rsidRPr="003C3BB0">
        <w:t>SUPI</w:t>
      </w:r>
      <w:r w:rsidRPr="003C3BB0">
        <w:tab/>
        <w:t>Subscriber Permanent Identifier</w:t>
      </w:r>
    </w:p>
    <w:p w14:paraId="0A6EB0E4" w14:textId="77777777" w:rsidR="002F36DD" w:rsidRDefault="002F36DD" w:rsidP="002F36DD">
      <w:pPr>
        <w:keepLines/>
        <w:spacing w:after="0"/>
        <w:ind w:left="1702" w:hanging="1418"/>
        <w:jc w:val="both"/>
      </w:pPr>
      <w:r w:rsidRPr="003C3BB0">
        <w:t>TF</w:t>
      </w:r>
      <w:r w:rsidRPr="003C3BB0">
        <w:tab/>
        <w:t>Triggering Function</w:t>
      </w:r>
    </w:p>
    <w:p w14:paraId="5384CB75" w14:textId="77777777" w:rsidR="002F36DD" w:rsidRPr="003C3BB0" w:rsidRDefault="002F36DD" w:rsidP="002F36DD">
      <w:pPr>
        <w:keepLines/>
        <w:spacing w:after="0"/>
        <w:ind w:left="1702" w:hanging="1418"/>
        <w:jc w:val="both"/>
      </w:pPr>
      <w:proofErr w:type="spellStart"/>
      <w:r w:rsidRPr="00204FDA">
        <w:t>TrGW</w:t>
      </w:r>
      <w:proofErr w:type="spellEnd"/>
      <w:r>
        <w:tab/>
      </w:r>
      <w:r w:rsidRPr="005E79F1">
        <w:t>Transit Gateway</w:t>
      </w:r>
    </w:p>
    <w:p w14:paraId="287E1CED" w14:textId="77777777" w:rsidR="002F36DD" w:rsidRPr="003C3BB0" w:rsidRDefault="002F36DD" w:rsidP="002F36DD">
      <w:pPr>
        <w:keepLines/>
        <w:spacing w:after="0"/>
        <w:ind w:left="1702" w:hanging="1418"/>
        <w:jc w:val="both"/>
      </w:pPr>
      <w:r w:rsidRPr="003C3BB0">
        <w:t>UDM</w:t>
      </w:r>
      <w:r w:rsidRPr="003C3BB0">
        <w:tab/>
        <w:t>Unified Data Management</w:t>
      </w:r>
    </w:p>
    <w:p w14:paraId="09286646" w14:textId="77777777" w:rsidR="002F36DD" w:rsidRPr="003C3BB0" w:rsidRDefault="002F36DD" w:rsidP="002F36DD">
      <w:pPr>
        <w:keepLines/>
        <w:spacing w:after="0"/>
        <w:ind w:left="1702" w:hanging="1418"/>
        <w:jc w:val="both"/>
      </w:pPr>
      <w:r w:rsidRPr="003C3BB0">
        <w:t>UDR</w:t>
      </w:r>
      <w:r w:rsidRPr="003C3BB0">
        <w:tab/>
        <w:t>Unified Data Repository</w:t>
      </w:r>
    </w:p>
    <w:p w14:paraId="6DE84B6A" w14:textId="77777777" w:rsidR="002F36DD" w:rsidRPr="003C3BB0" w:rsidRDefault="002F36DD" w:rsidP="002F36DD">
      <w:pPr>
        <w:keepLines/>
        <w:spacing w:after="0"/>
        <w:ind w:left="1702" w:hanging="1418"/>
        <w:jc w:val="both"/>
      </w:pPr>
      <w:r w:rsidRPr="003C3BB0">
        <w:t>UDSF</w:t>
      </w:r>
      <w:r w:rsidRPr="003C3BB0">
        <w:tab/>
        <w:t>Unstructured Data Storage Function</w:t>
      </w:r>
    </w:p>
    <w:p w14:paraId="03A2265C" w14:textId="77777777" w:rsidR="002F36DD" w:rsidRDefault="002F36DD" w:rsidP="002F36DD">
      <w:pPr>
        <w:keepLines/>
        <w:spacing w:after="0"/>
        <w:ind w:left="1702" w:hanging="1418"/>
        <w:jc w:val="both"/>
      </w:pPr>
      <w:r w:rsidRPr="003C3BB0">
        <w:t>UPF</w:t>
      </w:r>
      <w:r w:rsidRPr="003C3BB0">
        <w:tab/>
        <w:t>User Plane Function</w:t>
      </w:r>
    </w:p>
    <w:p w14:paraId="7EA64CD8" w14:textId="77777777" w:rsidR="002F36DD" w:rsidRPr="00583848" w:rsidRDefault="002F36DD" w:rsidP="002F36DD">
      <w:pPr>
        <w:keepLines/>
        <w:spacing w:after="0"/>
        <w:ind w:left="1702" w:hanging="1418"/>
        <w:jc w:val="both"/>
      </w:pPr>
      <w:r>
        <w:t>VNF</w:t>
      </w:r>
      <w:r>
        <w:tab/>
        <w:t>Virtual Network Function</w:t>
      </w:r>
    </w:p>
    <w:p w14:paraId="4CDEE7DD" w14:textId="77777777" w:rsidR="002F36DD" w:rsidRPr="00583848" w:rsidRDefault="002F36DD" w:rsidP="002F36DD">
      <w:pPr>
        <w:keepLines/>
        <w:spacing w:after="0"/>
        <w:ind w:left="1702" w:hanging="1418"/>
        <w:jc w:val="both"/>
      </w:pPr>
      <w:r>
        <w:t>VNFC</w:t>
      </w:r>
      <w:r>
        <w:tab/>
        <w:t>Virtual Network Function Component</w:t>
      </w:r>
    </w:p>
    <w:p w14:paraId="1E71EA9F" w14:textId="77777777" w:rsidR="002F36DD" w:rsidRPr="003C3BB0" w:rsidRDefault="002F36DD" w:rsidP="002F36DD">
      <w:pPr>
        <w:keepLines/>
        <w:spacing w:after="0"/>
        <w:ind w:left="1702" w:hanging="1418"/>
        <w:jc w:val="both"/>
      </w:pPr>
      <w:proofErr w:type="spellStart"/>
      <w:r w:rsidRPr="003C3BB0">
        <w:t>xCC</w:t>
      </w:r>
      <w:proofErr w:type="spellEnd"/>
      <w:r w:rsidRPr="003C3BB0">
        <w:tab/>
        <w:t>LI_X3 Communications Content</w:t>
      </w:r>
    </w:p>
    <w:p w14:paraId="1342875E" w14:textId="77777777" w:rsidR="002F36DD" w:rsidRPr="003C3BB0" w:rsidRDefault="002F36DD" w:rsidP="002F36DD">
      <w:pPr>
        <w:keepLines/>
        <w:spacing w:after="0"/>
        <w:ind w:left="1702" w:hanging="1418"/>
        <w:jc w:val="both"/>
      </w:pPr>
      <w:r w:rsidRPr="003C3BB0">
        <w:t>xIRI</w:t>
      </w:r>
      <w:r w:rsidRPr="003C3BB0">
        <w:tab/>
        <w:t>LI_X2 Intercept Related Information</w:t>
      </w:r>
    </w:p>
    <w:bookmarkEnd w:id="3"/>
    <w:bookmarkEnd w:id="4"/>
    <w:p w14:paraId="330B9E07" w14:textId="745FE413" w:rsidR="004509B3" w:rsidRDefault="004509B3" w:rsidP="004509B3">
      <w:pPr>
        <w:jc w:val="center"/>
        <w:rPr>
          <w:noProof/>
          <w:sz w:val="40"/>
          <w:szCs w:val="40"/>
        </w:rPr>
      </w:pPr>
      <w:r>
        <w:rPr>
          <w:noProof/>
          <w:sz w:val="40"/>
          <w:szCs w:val="40"/>
        </w:rPr>
        <w:t>------------------------SECOND CHANGE-----------------------</w:t>
      </w:r>
    </w:p>
    <w:p w14:paraId="3DF6F5CF" w14:textId="77777777" w:rsidR="002F36DD" w:rsidRPr="00583848" w:rsidRDefault="002F36DD" w:rsidP="002F36DD">
      <w:pPr>
        <w:pStyle w:val="Heading4"/>
      </w:pPr>
      <w:bookmarkStart w:id="10" w:name="_Toc65935285"/>
      <w:bookmarkStart w:id="11" w:name="_Toc57729348"/>
      <w:bookmarkStart w:id="12" w:name="_Toc50548500"/>
      <w:r w:rsidRPr="00583848">
        <w:t>6.2.3.1</w:t>
      </w:r>
      <w:r w:rsidRPr="00583848">
        <w:tab/>
        <w:t>Architecture</w:t>
      </w:r>
      <w:bookmarkEnd w:id="10"/>
    </w:p>
    <w:p w14:paraId="4640E728" w14:textId="77777777" w:rsidR="002F36DD" w:rsidRPr="00583848" w:rsidRDefault="002F36DD" w:rsidP="002F36DD">
      <w:pPr>
        <w:rPr>
          <w:szCs w:val="22"/>
        </w:rPr>
      </w:pPr>
      <w:r w:rsidRPr="00583848">
        <w:rPr>
          <w:szCs w:val="22"/>
        </w:rPr>
        <w:t>In the 5GC network, user plane functions are separated from the control plane functions. The SMF that handles control plane actions (e.g. establishing, modifying, deleting) for the PDU sessions shall include an IRI-POI that has the LI capability to generate the related xIRI. The UPF that handles the user plane data shall include a CC-POI that has have the capability to duplicate the user plane packets from the PDU sessions based on the interception rules received from the SMF. Figure 6.2-4 shows the LI architecture for SMF/UPF based interception.</w:t>
      </w:r>
    </w:p>
    <w:p w14:paraId="42F0C505" w14:textId="77777777" w:rsidR="002F36DD" w:rsidRPr="00583848" w:rsidRDefault="002F36DD" w:rsidP="002F36DD">
      <w:pPr>
        <w:pStyle w:val="TH"/>
        <w:rPr>
          <w:bCs/>
        </w:rPr>
      </w:pPr>
      <w:r>
        <w:object w:dxaOrig="14808" w:dyaOrig="14736" w14:anchorId="0695DAC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479.25pt" o:ole="">
            <v:imagedata r:id="rId23" o:title=""/>
          </v:shape>
          <o:OLEObject Type="Embed" ProgID="Visio.Drawing.15" ShapeID="_x0000_i1025" DrawAspect="Content" ObjectID="_1682846133" r:id="rId24"/>
        </w:object>
      </w:r>
    </w:p>
    <w:p w14:paraId="29C32257" w14:textId="77777777" w:rsidR="002F36DD" w:rsidRPr="00583848" w:rsidRDefault="002F36DD" w:rsidP="002F36DD">
      <w:pPr>
        <w:pStyle w:val="TF"/>
        <w:rPr>
          <w:szCs w:val="22"/>
        </w:rPr>
      </w:pPr>
      <w:r w:rsidRPr="00583848">
        <w:t xml:space="preserve">Figure </w:t>
      </w:r>
      <w:r w:rsidRPr="00583848">
        <w:rPr>
          <w:szCs w:val="22"/>
        </w:rPr>
        <w:t>6.2-4</w:t>
      </w:r>
      <w:r>
        <w:t>: LI a</w:t>
      </w:r>
      <w:r w:rsidRPr="00583848">
        <w:t>rchitecture showing LI at SMF/UPF</w:t>
      </w:r>
    </w:p>
    <w:p w14:paraId="3E092F0F" w14:textId="77777777" w:rsidR="002F36DD" w:rsidRPr="00583848" w:rsidRDefault="002F36DD" w:rsidP="002F36DD">
      <w:r w:rsidRPr="00583848">
        <w:t>The LICF present in the ADMF receives the warrant from an LEA, derives the intercept information from the warrant and provides it to the LIPF.</w:t>
      </w:r>
    </w:p>
    <w:p w14:paraId="015F28EC" w14:textId="77777777" w:rsidR="002F36DD" w:rsidRPr="00583848" w:rsidRDefault="002F36DD" w:rsidP="002F36DD">
      <w:r w:rsidRPr="00583848">
        <w:t>The LIPF present in the ADMF provisions IRI-POI (present in the SMF), MDF2 and MDF3 over the LI_X1 interfaces. To enable the interception of the target</w:t>
      </w:r>
      <w:r>
        <w:t>'</w:t>
      </w:r>
      <w:r w:rsidRPr="00583848">
        <w:t>s user plane packets (e.g. when the warrant requires the interception of communication contents), the CC-TF present in the SMF is also</w:t>
      </w:r>
      <w:r>
        <w:t xml:space="preserve"> </w:t>
      </w:r>
      <w:r w:rsidRPr="00583848">
        <w:t>provi</w:t>
      </w:r>
      <w:r>
        <w:t>sioned with the intercept data.</w:t>
      </w:r>
    </w:p>
    <w:p w14:paraId="3AB18A60" w14:textId="77777777" w:rsidR="002F36DD" w:rsidRPr="00583848" w:rsidRDefault="002F36DD" w:rsidP="002F36DD">
      <w:pPr>
        <w:pStyle w:val="NO"/>
      </w:pPr>
      <w:r w:rsidRPr="00583848">
        <w:t>NOTE 1:</w:t>
      </w:r>
      <w:r w:rsidRPr="00583848">
        <w:tab/>
        <w:t>The IRI-POI and CC-TF represented in figure 6.2-4 are logical functions</w:t>
      </w:r>
      <w:r>
        <w:t xml:space="preserve"> and </w:t>
      </w:r>
      <w:r w:rsidRPr="00583848">
        <w:t xml:space="preserve">require </w:t>
      </w:r>
      <w:r>
        <w:t xml:space="preserve">correlation information be shared </w:t>
      </w:r>
      <w:r w:rsidRPr="00583848">
        <w:t xml:space="preserve">between </w:t>
      </w:r>
      <w:r>
        <w:t xml:space="preserve">them; they </w:t>
      </w:r>
      <w:r w:rsidRPr="00583848">
        <w:t>may be handled by the same process within the SMF.</w:t>
      </w:r>
    </w:p>
    <w:p w14:paraId="481657E6" w14:textId="77777777" w:rsidR="002F36DD" w:rsidRPr="00583848" w:rsidRDefault="002F36DD" w:rsidP="002F36DD">
      <w:r w:rsidRPr="00583848">
        <w:t>The LIPF may interact with the SIRF (over LI_SI) present in the NRF to discover the SMFs and UPFs in the network. The IRI-POI present in the SMF detects the PDU session establishment, modification, and deletion related events, generates and delivers the related xIRI to the MDF2 over LI_X2.</w:t>
      </w:r>
      <w:r>
        <w:t xml:space="preserve"> </w:t>
      </w:r>
      <w:r w:rsidRPr="00583848">
        <w:t>The MDF2 delivers the IRI messages to the LEMF over LI_HI2.</w:t>
      </w:r>
    </w:p>
    <w:p w14:paraId="7A50C98C" w14:textId="2B09045C" w:rsidR="002F36DD" w:rsidRPr="00583848" w:rsidRDefault="002F36DD" w:rsidP="002F36DD">
      <w:r w:rsidRPr="00583848">
        <w:t>When interception of communication contents is required, the CC-TF present in the SMF sends a trigger to the CC-POI</w:t>
      </w:r>
      <w:r>
        <w:t xml:space="preserve"> </w:t>
      </w:r>
      <w:r w:rsidRPr="00583848">
        <w:t>present in the UPF over the LI_T3 interface</w:t>
      </w:r>
      <w:r>
        <w:t>.</w:t>
      </w:r>
      <w:ins w:id="13" w:author="Martin Soroa, I. (Iñaki)" w:date="2021-04-07T16:03:00Z">
        <w:r>
          <w:t xml:space="preserve"> </w:t>
        </w:r>
      </w:ins>
      <w:ins w:id="14" w:author="Martin Soroa, I. (Iñaki)" w:date="2021-04-01T17:36:00Z">
        <w:r>
          <w:t xml:space="preserve">The </w:t>
        </w:r>
      </w:ins>
      <w:ins w:id="15" w:author="Martin Soroa, I. (Iñaki)" w:date="2021-04-15T15:35:00Z">
        <w:r w:rsidR="00514727">
          <w:t>CC-POI</w:t>
        </w:r>
      </w:ins>
      <w:ins w:id="16" w:author="Martin Soroa, I. (Iñaki)" w:date="2021-04-01T17:36:00Z">
        <w:r>
          <w:t xml:space="preserve"> </w:t>
        </w:r>
      </w:ins>
      <w:ins w:id="17" w:author="Martin Soroa, I. (Iñaki)" w:date="2021-04-15T15:35:00Z">
        <w:r w:rsidR="00514727">
          <w:t xml:space="preserve">in the UPF </w:t>
        </w:r>
      </w:ins>
      <w:ins w:id="18" w:author="Martin Soroa, I. (Iñaki)" w:date="2021-04-01T17:36:00Z">
        <w:r>
          <w:t xml:space="preserve">shall present itself as the same function to all the </w:t>
        </w:r>
        <w:r>
          <w:lastRenderedPageBreak/>
          <w:t xml:space="preserve">CC-TFs in the same </w:t>
        </w:r>
      </w:ins>
      <w:ins w:id="19" w:author="Martin Soroa, I. (Iñaki)" w:date="2021-04-01T17:37:00Z">
        <w:r>
          <w:t>SMF set</w:t>
        </w:r>
      </w:ins>
      <w:ins w:id="20" w:author="Martin Soroa, I. (Iñaki)" w:date="2021-05-17T10:28:00Z">
        <w:r w:rsidR="007C7041">
          <w:t>, such that a CC-TF is capable of modifying or deactivating a task activated by a different CC-TF in the same SMF set</w:t>
        </w:r>
      </w:ins>
      <w:ins w:id="21" w:author="Martin Soroa, I. (Iñaki)" w:date="2021-04-01T17:37:00Z">
        <w:r>
          <w:t>.</w:t>
        </w:r>
      </w:ins>
    </w:p>
    <w:p w14:paraId="1C36DB63" w14:textId="085108FB" w:rsidR="002F36DD" w:rsidRPr="00583848" w:rsidRDefault="002F36DD" w:rsidP="002F36DD"/>
    <w:p w14:paraId="7F8B2DB7" w14:textId="77777777" w:rsidR="002F36DD" w:rsidRPr="00583848" w:rsidRDefault="002F36DD" w:rsidP="002F36DD">
      <w:r w:rsidRPr="00583848">
        <w:t>The trigger sent from the CC-TF to CC-POI includes the following information:</w:t>
      </w:r>
    </w:p>
    <w:p w14:paraId="1965D3FF" w14:textId="77777777" w:rsidR="002F36DD" w:rsidRPr="00583848" w:rsidRDefault="002F36DD" w:rsidP="002F36DD">
      <w:pPr>
        <w:pStyle w:val="B1"/>
      </w:pPr>
      <w:r>
        <w:t>-</w:t>
      </w:r>
      <w:r>
        <w:tab/>
      </w:r>
      <w:r w:rsidRPr="00583848">
        <w:t>User plane packet detection rules</w:t>
      </w:r>
      <w:r>
        <w:t>.</w:t>
      </w:r>
    </w:p>
    <w:p w14:paraId="7282A3B1" w14:textId="77777777" w:rsidR="002F36DD" w:rsidRPr="00583848" w:rsidRDefault="002F36DD" w:rsidP="002F36DD">
      <w:pPr>
        <w:pStyle w:val="B1"/>
      </w:pPr>
      <w:r>
        <w:t>-</w:t>
      </w:r>
      <w:r>
        <w:tab/>
      </w:r>
      <w:r w:rsidRPr="00583848">
        <w:t>Target identity</w:t>
      </w:r>
      <w:r>
        <w:t>.</w:t>
      </w:r>
    </w:p>
    <w:p w14:paraId="18CEB723" w14:textId="77777777" w:rsidR="002F36DD" w:rsidRPr="00583848" w:rsidRDefault="002F36DD" w:rsidP="002F36DD">
      <w:pPr>
        <w:pStyle w:val="B1"/>
      </w:pPr>
      <w:r>
        <w:t>-</w:t>
      </w:r>
      <w:r>
        <w:tab/>
      </w:r>
      <w:r w:rsidRPr="00583848">
        <w:t xml:space="preserve">Correlation </w:t>
      </w:r>
      <w:r>
        <w:t>information.</w:t>
      </w:r>
    </w:p>
    <w:p w14:paraId="4D547AAD" w14:textId="77777777" w:rsidR="002F36DD" w:rsidRPr="00583848" w:rsidRDefault="002F36DD" w:rsidP="002F36DD">
      <w:pPr>
        <w:pStyle w:val="B1"/>
      </w:pPr>
      <w:r>
        <w:t>-</w:t>
      </w:r>
      <w:r>
        <w:tab/>
      </w:r>
      <w:r w:rsidRPr="00583848">
        <w:t>MDF3 address.</w:t>
      </w:r>
    </w:p>
    <w:p w14:paraId="3CF32B32" w14:textId="77777777" w:rsidR="002F36DD" w:rsidRPr="00583848" w:rsidRDefault="002F36DD" w:rsidP="002F36DD">
      <w:pPr>
        <w:pStyle w:val="NO"/>
      </w:pPr>
      <w:r w:rsidRPr="00583848">
        <w:t>NOTE 2:</w:t>
      </w:r>
      <w:r w:rsidRPr="00583848">
        <w:tab/>
        <w:t>When LI_T3 is used, the LI_X1 between LIPF and CC-POI present in the UPF is used to monitor the user plane data.</w:t>
      </w:r>
    </w:p>
    <w:p w14:paraId="57CCE9AA" w14:textId="77777777" w:rsidR="002F36DD" w:rsidRPr="00583848" w:rsidRDefault="002F36DD" w:rsidP="002F36DD">
      <w:r w:rsidRPr="00583848">
        <w:t xml:space="preserve">The CC-POI present in the UPF generates the </w:t>
      </w:r>
      <w:proofErr w:type="spellStart"/>
      <w:r w:rsidRPr="00583848">
        <w:t>xCC</w:t>
      </w:r>
      <w:proofErr w:type="spellEnd"/>
      <w:r w:rsidRPr="00583848">
        <w:t xml:space="preserve"> from the user plane packets and delivers the </w:t>
      </w:r>
      <w:proofErr w:type="spellStart"/>
      <w:r w:rsidRPr="00583848">
        <w:t>xCC</w:t>
      </w:r>
      <w:proofErr w:type="spellEnd"/>
      <w:r w:rsidRPr="00583848">
        <w:t xml:space="preserve"> (that includes the correlation number and the target identity) to the MDF3. The MDF3 delivers the CC to the LEMF over LI_HI3.</w:t>
      </w:r>
    </w:p>
    <w:p w14:paraId="6B2D0A0E" w14:textId="77777777" w:rsidR="002F36DD" w:rsidRPr="00583848" w:rsidRDefault="002F36DD" w:rsidP="002F36DD">
      <w:r w:rsidRPr="00583848">
        <w:t>A warrant that does not require the interception of communication contents, may require IRI messages that have to be derived from the user plane packets. To support the generation of related xIRI (i.e. that requires access to the user plane packets), the present document supports</w:t>
      </w:r>
      <w:r>
        <w:t xml:space="preserve"> two implementation approaches:</w:t>
      </w:r>
    </w:p>
    <w:p w14:paraId="39E7991F" w14:textId="77777777" w:rsidR="002F36DD" w:rsidRPr="00583848" w:rsidRDefault="002F36DD" w:rsidP="002F36DD">
      <w:pPr>
        <w:pStyle w:val="B1"/>
      </w:pPr>
      <w:r>
        <w:t>-</w:t>
      </w:r>
      <w:r>
        <w:tab/>
      </w:r>
      <w:r w:rsidRPr="00583848">
        <w:t xml:space="preserve">In approach 1, the IRI-POI responsible for the generation of such xIRI resides in the UPF. Such an IRI-POI requires a trigger to enable it to detect the user plane packets. The corresponding Triggering Function (IRI-TF) resides in the same SMF that has </w:t>
      </w:r>
      <w:r>
        <w:t>the IRI-POI for the generation of other xIRI.</w:t>
      </w:r>
    </w:p>
    <w:p w14:paraId="04EA129B" w14:textId="77777777" w:rsidR="002F36DD" w:rsidRPr="00583848" w:rsidRDefault="002F36DD" w:rsidP="002F36DD">
      <w:pPr>
        <w:pStyle w:val="B1"/>
      </w:pPr>
      <w:r>
        <w:t>-</w:t>
      </w:r>
      <w:r>
        <w:tab/>
      </w:r>
      <w:r w:rsidRPr="00583848">
        <w:t>The trigger sent by the IRI-TF (present in the SMF) to the IRI-POI (present in the UPF) includes the following:</w:t>
      </w:r>
    </w:p>
    <w:p w14:paraId="22D87DB5" w14:textId="77777777" w:rsidR="002F36DD" w:rsidRPr="00583848" w:rsidRDefault="002F36DD" w:rsidP="002F36DD">
      <w:pPr>
        <w:pStyle w:val="B2"/>
      </w:pPr>
      <w:r>
        <w:t>-</w:t>
      </w:r>
      <w:r>
        <w:tab/>
      </w:r>
      <w:r w:rsidRPr="00583848">
        <w:t>User plane packet detection rules</w:t>
      </w:r>
      <w:r>
        <w:t>.</w:t>
      </w:r>
    </w:p>
    <w:p w14:paraId="665B4179" w14:textId="77777777" w:rsidR="002F36DD" w:rsidRPr="00583848" w:rsidRDefault="002F36DD" w:rsidP="002F36DD">
      <w:pPr>
        <w:pStyle w:val="B2"/>
      </w:pPr>
      <w:r>
        <w:t>-</w:t>
      </w:r>
      <w:r>
        <w:tab/>
      </w:r>
      <w:r w:rsidRPr="00583848">
        <w:t>Target identity</w:t>
      </w:r>
      <w:r>
        <w:t>.</w:t>
      </w:r>
    </w:p>
    <w:p w14:paraId="55EBAC0D" w14:textId="77777777" w:rsidR="002F36DD" w:rsidRPr="00583848" w:rsidRDefault="002F36DD" w:rsidP="002F36DD">
      <w:pPr>
        <w:pStyle w:val="B2"/>
      </w:pPr>
      <w:r>
        <w:t>-</w:t>
      </w:r>
      <w:r>
        <w:tab/>
        <w:t>Correlation information.</w:t>
      </w:r>
    </w:p>
    <w:p w14:paraId="4D345A8B" w14:textId="77777777" w:rsidR="002F36DD" w:rsidRPr="00583848" w:rsidRDefault="002F36DD" w:rsidP="002F36DD">
      <w:pPr>
        <w:pStyle w:val="B2"/>
      </w:pPr>
      <w:r>
        <w:t>-</w:t>
      </w:r>
      <w:r>
        <w:tab/>
      </w:r>
      <w:r w:rsidRPr="00583848">
        <w:t>MDF2 address.</w:t>
      </w:r>
    </w:p>
    <w:p w14:paraId="6C826EF2" w14:textId="77777777" w:rsidR="002F36DD" w:rsidRPr="00583848" w:rsidRDefault="002F36DD" w:rsidP="002F36DD">
      <w:pPr>
        <w:pStyle w:val="B1"/>
      </w:pPr>
      <w:r>
        <w:t>-</w:t>
      </w:r>
      <w:r>
        <w:tab/>
      </w:r>
      <w:r w:rsidRPr="00583848">
        <w:t>The IRI-POI present in the UPF generates the xIRI (that includes the correlation number and the target identity) from the user plane packets and sends it to the MDF2. The MDF2 generates the IRI messages and send them to the LEMF.</w:t>
      </w:r>
    </w:p>
    <w:p w14:paraId="62E71BB2" w14:textId="77777777" w:rsidR="002F36DD" w:rsidRPr="00583848" w:rsidRDefault="002F36DD" w:rsidP="002F36DD">
      <w:pPr>
        <w:pStyle w:val="B1"/>
      </w:pPr>
      <w:r>
        <w:t>-</w:t>
      </w:r>
      <w:r>
        <w:tab/>
      </w:r>
      <w:r w:rsidRPr="00583848">
        <w:t xml:space="preserve">In approach 2, </w:t>
      </w:r>
      <w:proofErr w:type="spellStart"/>
      <w:r w:rsidRPr="00583848">
        <w:t>xCC</w:t>
      </w:r>
      <w:proofErr w:type="spellEnd"/>
      <w:r w:rsidRPr="00583848">
        <w:t xml:space="preserve"> is generated by the CC-POI present in the UPF as if the warrant involves the interception of communication contents. To enable this, the CC-TF presumed to be present in the SMF even when the warrant does not require the interception of communication contents. As explained before, the CC-POI generates the </w:t>
      </w:r>
      <w:proofErr w:type="spellStart"/>
      <w:r w:rsidRPr="00583848">
        <w:t>xCC</w:t>
      </w:r>
      <w:proofErr w:type="spellEnd"/>
      <w:r w:rsidRPr="00583848">
        <w:t xml:space="preserve"> and sends it to the MDF3. The MDF3 (based on the provisioned intercept information) does not generate and deliver the CC to the LEMF. Instead, the MDF3 forwards the </w:t>
      </w:r>
      <w:proofErr w:type="spellStart"/>
      <w:r w:rsidRPr="00583848">
        <w:t>xCC</w:t>
      </w:r>
      <w:proofErr w:type="spellEnd"/>
      <w:r w:rsidRPr="00583848">
        <w:t xml:space="preserve"> to the MDF2 over LI_MDF interface. The MDF2 then generates the IRI messages from </w:t>
      </w:r>
      <w:proofErr w:type="spellStart"/>
      <w:r w:rsidRPr="00583848">
        <w:t>xCC</w:t>
      </w:r>
      <w:proofErr w:type="spellEnd"/>
      <w:r w:rsidRPr="00583848">
        <w:t xml:space="preserve"> and delivers those IRI messages to the LEMF.</w:t>
      </w:r>
    </w:p>
    <w:p w14:paraId="571E5727" w14:textId="77777777" w:rsidR="002F36DD" w:rsidRPr="00583848" w:rsidRDefault="002F36DD" w:rsidP="002F36DD">
      <w:pPr>
        <w:pStyle w:val="NO"/>
      </w:pPr>
      <w:r w:rsidRPr="00583848">
        <w:t>NOTE 3:</w:t>
      </w:r>
      <w:r w:rsidRPr="00583848">
        <w:tab/>
        <w:t>The IRI-POI and IRI-TF present in the SMF may be handled by the same process in the SMF.</w:t>
      </w:r>
    </w:p>
    <w:p w14:paraId="420244B1" w14:textId="77777777" w:rsidR="002F36DD" w:rsidRPr="00583848" w:rsidRDefault="002F36DD" w:rsidP="002F36DD">
      <w:pPr>
        <w:pStyle w:val="NO"/>
      </w:pPr>
      <w:r w:rsidRPr="00583848">
        <w:t xml:space="preserve">NOTE 4: </w:t>
      </w:r>
      <w:r w:rsidRPr="00583848">
        <w:tab/>
        <w:t>When multiple warrants are active on a target with one requiring the interception of communication contents and the other not (in other words, this other one requiring xIRI from user plane packets), the first approach requires the UPF to have both CC-POI and IRI-POI and the SMF to have IRI-POI, IRI-TF and CC-TF.</w:t>
      </w:r>
      <w:r>
        <w:t xml:space="preserve"> </w:t>
      </w:r>
      <w:r w:rsidRPr="00583848">
        <w:t>Alternatively, the interception of communication contents is required anyway for one warrant, and hence, the second approach will become simpler and therefore, may be preferable.</w:t>
      </w:r>
    </w:p>
    <w:p w14:paraId="6C1205C0" w14:textId="77777777" w:rsidR="002F36DD" w:rsidRPr="00583848" w:rsidRDefault="002F36DD" w:rsidP="002F36DD">
      <w:pPr>
        <w:pStyle w:val="NO"/>
      </w:pPr>
      <w:r w:rsidRPr="00583848">
        <w:t>NOTE 5:</w:t>
      </w:r>
      <w:r w:rsidRPr="00583848">
        <w:tab/>
        <w:t>Directly provisioned CC-POI is not considered in the present document.</w:t>
      </w:r>
    </w:p>
    <w:p w14:paraId="7BC55718" w14:textId="26D88914" w:rsidR="00944AA5" w:rsidRDefault="002F36DD" w:rsidP="00944AA5">
      <w:r>
        <w:t xml:space="preserve">Clause 8.6.2 defines a CC-PAG (CC-POI Aggregator) as an architectural extension option that is located between the MDF3 and CC-POI and performs the function of aggregating the </w:t>
      </w:r>
      <w:proofErr w:type="spellStart"/>
      <w:r>
        <w:t>xCC</w:t>
      </w:r>
      <w:proofErr w:type="spellEnd"/>
      <w:r>
        <w:t xml:space="preserve"> from different CC-POIs towards the</w:t>
      </w:r>
      <w:r w:rsidRPr="007E4CDA">
        <w:t xml:space="preserve"> </w:t>
      </w:r>
      <w:r>
        <w:t>MDF3.</w:t>
      </w:r>
      <w:bookmarkEnd w:id="11"/>
    </w:p>
    <w:bookmarkEnd w:id="12"/>
    <w:p w14:paraId="44A69197" w14:textId="3B1CFB32" w:rsidR="007E2C6E" w:rsidRDefault="007E2C6E" w:rsidP="007E2C6E">
      <w:pPr>
        <w:jc w:val="center"/>
        <w:rPr>
          <w:noProof/>
          <w:sz w:val="40"/>
          <w:szCs w:val="40"/>
        </w:rPr>
      </w:pPr>
      <w:r>
        <w:rPr>
          <w:noProof/>
          <w:sz w:val="40"/>
          <w:szCs w:val="40"/>
        </w:rPr>
        <w:t>-------------------------</w:t>
      </w:r>
      <w:r w:rsidR="007E38B3">
        <w:rPr>
          <w:noProof/>
          <w:sz w:val="40"/>
          <w:szCs w:val="40"/>
        </w:rPr>
        <w:t>THIRD</w:t>
      </w:r>
      <w:r>
        <w:rPr>
          <w:noProof/>
          <w:sz w:val="40"/>
          <w:szCs w:val="40"/>
        </w:rPr>
        <w:t xml:space="preserve"> CHANGE----------------------</w:t>
      </w:r>
    </w:p>
    <w:p w14:paraId="52D0332A" w14:textId="77777777" w:rsidR="004509B3" w:rsidRPr="00583848" w:rsidRDefault="004509B3" w:rsidP="00B73F74">
      <w:pPr>
        <w:pStyle w:val="Heading4"/>
        <w:rPr>
          <w:ins w:id="22" w:author="Martin Soroa, I. (Iñaki)" w:date="2021-03-19T11:58:00Z"/>
        </w:rPr>
      </w:pPr>
      <w:ins w:id="23" w:author="Martin Soroa, I. (Iñaki)" w:date="2021-03-19T11:58:00Z">
        <w:r w:rsidRPr="00583848">
          <w:lastRenderedPageBreak/>
          <w:t>6.2.</w:t>
        </w:r>
      </w:ins>
      <w:ins w:id="24" w:author="Martin Soroa, I. (Iñaki)" w:date="2021-03-19T11:59:00Z">
        <w:r>
          <w:t>3.X</w:t>
        </w:r>
      </w:ins>
      <w:ins w:id="25" w:author="Martin Soroa, I. (Iñaki)" w:date="2021-03-19T11:58:00Z">
        <w:r>
          <w:tab/>
        </w:r>
      </w:ins>
      <w:ins w:id="26" w:author="Martin Soroa, I. (Iñaki)" w:date="2021-03-19T11:59:00Z">
        <w:r>
          <w:t>LI state transfers in SMF sets</w:t>
        </w:r>
      </w:ins>
    </w:p>
    <w:p w14:paraId="727D0F65" w14:textId="4F03DDD8" w:rsidR="00591EA3" w:rsidRDefault="001D0B22">
      <w:pPr>
        <w:keepNext/>
        <w:keepLines/>
        <w:rPr>
          <w:ins w:id="27" w:author="Martin Soroa, I. (Iñaki)" w:date="2021-04-09T18:03:00Z"/>
        </w:rPr>
      </w:pPr>
      <w:ins w:id="28" w:author="Martin Soroa, I. (Iñaki)" w:date="2021-05-14T17:13:00Z">
        <w:r>
          <w:rPr>
            <w:noProof/>
            <w:sz w:val="16"/>
          </w:rPr>
          <w:drawing>
            <wp:inline distT="0" distB="0" distL="0" distR="0" wp14:anchorId="626278C4" wp14:editId="0740C31B">
              <wp:extent cx="6120765" cy="524573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pic:nvPicPr>
                    <pic:blipFill>
                      <a:blip r:embed="rId25" cstate="print">
                        <a:extLst>
                          <a:ext uri="{28A0092B-C50C-407E-A947-70E740481C1C}">
                            <a14:useLocalDpi xmlns:a14="http://schemas.microsoft.com/office/drawing/2010/main" val="0"/>
                          </a:ext>
                        </a:extLst>
                      </a:blip>
                      <a:stretch>
                        <a:fillRect/>
                      </a:stretch>
                    </pic:blipFill>
                    <pic:spPr>
                      <a:xfrm>
                        <a:off x="0" y="0"/>
                        <a:ext cx="6120765" cy="5245735"/>
                      </a:xfrm>
                      <a:prstGeom prst="rect">
                        <a:avLst/>
                      </a:prstGeom>
                    </pic:spPr>
                  </pic:pic>
                </a:graphicData>
              </a:graphic>
            </wp:inline>
          </w:drawing>
        </w:r>
      </w:ins>
    </w:p>
    <w:p w14:paraId="3B67656B" w14:textId="2F449480" w:rsidR="00591EA3" w:rsidRPr="00583848" w:rsidRDefault="00591EA3" w:rsidP="00591EA3">
      <w:pPr>
        <w:pStyle w:val="TF"/>
        <w:rPr>
          <w:ins w:id="29" w:author="Martin Soroa, I. (Iñaki)" w:date="2021-04-09T18:04:00Z"/>
        </w:rPr>
      </w:pPr>
      <w:ins w:id="30" w:author="Martin Soroa, I. (Iñaki)" w:date="2021-04-09T18:04:00Z">
        <w:r w:rsidRPr="00583848">
          <w:t xml:space="preserve">Figure </w:t>
        </w:r>
        <w:r>
          <w:t>6</w:t>
        </w:r>
        <w:r w:rsidRPr="00583848">
          <w:t>.</w:t>
        </w:r>
        <w:r>
          <w:t>2</w:t>
        </w:r>
        <w:r w:rsidRPr="00583848">
          <w:t>-</w:t>
        </w:r>
        <w:r>
          <w:t>X</w:t>
        </w:r>
        <w:r w:rsidRPr="00583848">
          <w:t xml:space="preserve">: </w:t>
        </w:r>
        <w:r>
          <w:t>LI a</w:t>
        </w:r>
        <w:r w:rsidRPr="00583848">
          <w:t>rch</w:t>
        </w:r>
        <w:r>
          <w:t>itecture diagram for SMF/UPF interception when using SMF sets</w:t>
        </w:r>
      </w:ins>
      <w:r w:rsidR="00B73F74">
        <w:t>.</w:t>
      </w:r>
    </w:p>
    <w:p w14:paraId="1847A6DB" w14:textId="3B34D001" w:rsidR="004509B3" w:rsidRPr="00B30AA9" w:rsidRDefault="006B6B57" w:rsidP="004509B3">
      <w:pPr>
        <w:keepNext/>
        <w:keepLines/>
        <w:rPr>
          <w:ins w:id="31" w:author="Martin Soroa, I. (Iñaki)" w:date="2021-03-19T12:02:00Z"/>
        </w:rPr>
      </w:pPr>
      <w:ins w:id="32" w:author="Martin Soroa, I. (Iñaki)" w:date="2021-05-03T11:48:00Z">
        <w:r>
          <w:t>If the SMF belongs to a SMF set, then the TF present in the SMF shall ensure that the relevant parts of LI state information it has are not lost</w:t>
        </w:r>
      </w:ins>
      <w:ins w:id="33" w:author="Martin Soroa, I. (Iñaki)" w:date="2021-05-17T12:21:00Z">
        <w:r w:rsidR="007111DB">
          <w:t xml:space="preserve"> or inaccessible</w:t>
        </w:r>
      </w:ins>
      <w:ins w:id="34" w:author="Martin Soroa, I. (Iñaki)" w:date="2021-05-03T11:48:00Z">
        <w:r>
          <w:t xml:space="preserve"> when the SMF is terminated</w:t>
        </w:r>
      </w:ins>
      <w:ins w:id="35" w:author="Martin Soroa, I. (Iñaki)" w:date="2021-05-17T12:21:00Z">
        <w:r w:rsidR="007111DB">
          <w:t xml:space="preserve"> or </w:t>
        </w:r>
      </w:ins>
      <w:ins w:id="36" w:author="Martin Soroa, I. (Iñaki)" w:date="2021-05-18T11:36:00Z">
        <w:r w:rsidR="00BA62EE">
          <w:t>a target’s</w:t>
        </w:r>
      </w:ins>
      <w:ins w:id="37" w:author="Martin Soroa, I. (Iñaki)" w:date="2021-05-17T12:22:00Z">
        <w:r w:rsidR="00F64173">
          <w:t xml:space="preserve"> </w:t>
        </w:r>
      </w:ins>
      <w:ins w:id="38" w:author="Martin Soroa, I. (Iñaki)" w:date="2021-05-17T12:21:00Z">
        <w:r w:rsidR="007111DB">
          <w:t>SM context</w:t>
        </w:r>
      </w:ins>
      <w:ins w:id="39" w:author="Martin Soroa, I. (Iñaki)" w:date="2021-05-17T12:22:00Z">
        <w:r w:rsidR="007111DB">
          <w:t xml:space="preserve"> is moved to another </w:t>
        </w:r>
      </w:ins>
      <w:ins w:id="40" w:author="Martin Soroa, I. (Iñaki)" w:date="2021-05-18T11:35:00Z">
        <w:r w:rsidR="00BA62EE">
          <w:t>function</w:t>
        </w:r>
      </w:ins>
      <w:ins w:id="41" w:author="Martin Soroa, I. (Iñaki)" w:date="2021-05-03T11:48:00Z">
        <w:r>
          <w:t xml:space="preserve">. </w:t>
        </w:r>
      </w:ins>
      <w:ins w:id="42" w:author="Martin Soroa, I. (Iñaki)" w:date="2021-04-01T17:37:00Z">
        <w:r w:rsidR="00944AA5" w:rsidRPr="00B30AA9">
          <w:t>T</w:t>
        </w:r>
      </w:ins>
      <w:ins w:id="43" w:author="Martin Soroa, I. (Iñaki)" w:date="2021-03-19T12:01:00Z">
        <w:r w:rsidR="004509B3" w:rsidRPr="00B30AA9">
          <w:t xml:space="preserve">his can be achieved by </w:t>
        </w:r>
      </w:ins>
      <w:ins w:id="44" w:author="Martin Soroa, I. (Iñaki)" w:date="2021-05-17T12:18:00Z">
        <w:r w:rsidR="007111DB">
          <w:t>updating</w:t>
        </w:r>
      </w:ins>
      <w:ins w:id="45" w:author="Martin Soroa, I. (Iñaki)" w:date="2021-03-19T12:01:00Z">
        <w:r w:rsidR="004509B3" w:rsidRPr="00B30AA9">
          <w:t xml:space="preserve"> the relevant LI state</w:t>
        </w:r>
      </w:ins>
      <w:ins w:id="46" w:author="Martin Soroa, I. (Iñaki)" w:date="2021-04-01T17:41:00Z">
        <w:r w:rsidR="00944AA5" w:rsidRPr="00B30AA9">
          <w:t xml:space="preserve"> </w:t>
        </w:r>
        <w:r w:rsidR="00331D31" w:rsidRPr="00B30AA9">
          <w:t>in</w:t>
        </w:r>
      </w:ins>
      <w:ins w:id="47" w:author="Martin Soroa, I. (Iñaki)" w:date="2021-03-19T12:01:00Z">
        <w:r w:rsidR="004509B3" w:rsidRPr="00B30AA9">
          <w:t xml:space="preserve"> </w:t>
        </w:r>
      </w:ins>
      <w:ins w:id="48" w:author="Martin Soroa, I. (Iñaki)" w:date="2021-03-19T12:02:00Z">
        <w:r w:rsidR="004509B3" w:rsidRPr="00B30AA9">
          <w:t>a shared LISSF</w:t>
        </w:r>
      </w:ins>
      <w:ins w:id="49" w:author="Martin Soroa, I. (Iñaki)" w:date="2021-04-09T18:00:00Z">
        <w:r w:rsidR="00591EA3" w:rsidRPr="00B30AA9">
          <w:t xml:space="preserve"> as shown in figure </w:t>
        </w:r>
      </w:ins>
      <w:ins w:id="50" w:author="Martin Soroa, I. (Iñaki)" w:date="2021-04-15T15:03:00Z">
        <w:r w:rsidR="00DA712E" w:rsidRPr="00B30AA9">
          <w:t>6.2-</w:t>
        </w:r>
      </w:ins>
      <w:ins w:id="51" w:author="Martin Soroa, I. (Iñaki)" w:date="2021-04-09T18:00:00Z">
        <w:r w:rsidR="00591EA3" w:rsidRPr="00B30AA9">
          <w:t>X</w:t>
        </w:r>
      </w:ins>
      <w:ins w:id="52" w:author="Martin Soroa, I. (Iñaki)" w:date="2021-05-17T12:19:00Z">
        <w:r w:rsidR="007111DB">
          <w:t xml:space="preserve"> when the SMF shares SM context in</w:t>
        </w:r>
      </w:ins>
      <w:ins w:id="53" w:author="Martin Soroa, I. (Iñaki)" w:date="2021-05-17T12:20:00Z">
        <w:r w:rsidR="007111DB">
          <w:t>formation</w:t>
        </w:r>
      </w:ins>
      <w:r w:rsidR="004509B3" w:rsidRPr="00B30AA9">
        <w:t>.</w:t>
      </w:r>
      <w:ins w:id="54" w:author="Martin Soroa, I. (Iñaki)" w:date="2021-05-03T11:51:00Z">
        <w:r>
          <w:t xml:space="preserve"> The relevant LI state is the</w:t>
        </w:r>
        <w:r w:rsidR="00EA0AAC">
          <w:t xml:space="preserve"> </w:t>
        </w:r>
      </w:ins>
      <w:ins w:id="55" w:author="Martin Soroa, I. (Iñaki)" w:date="2021-05-03T11:57:00Z">
        <w:r w:rsidR="00EA0AAC">
          <w:t xml:space="preserve">LI </w:t>
        </w:r>
      </w:ins>
      <w:ins w:id="56" w:author="Martin Soroa, I. (Iñaki)" w:date="2021-05-03T11:51:00Z">
        <w:r w:rsidR="00EA0AAC">
          <w:t xml:space="preserve">information </w:t>
        </w:r>
      </w:ins>
      <w:ins w:id="57" w:author="Martin Soroa, I. (Iñaki)" w:date="2021-05-03T11:55:00Z">
        <w:r w:rsidR="00EA0AAC">
          <w:t xml:space="preserve">that </w:t>
        </w:r>
      </w:ins>
      <w:ins w:id="58" w:author="Martin Soroa, I. (Iñaki)" w:date="2021-05-03T11:58:00Z">
        <w:r w:rsidR="00EA0AAC">
          <w:t>a second</w:t>
        </w:r>
      </w:ins>
      <w:ins w:id="59" w:author="Martin Soroa, I. (Iñaki)" w:date="2021-05-03T11:55:00Z">
        <w:r w:rsidR="00EA0AAC">
          <w:t xml:space="preserve"> TF provisioned by the LIPF with the same </w:t>
        </w:r>
      </w:ins>
      <w:ins w:id="60" w:author="Martin Soroa, I. (Iñaki)" w:date="2021-05-03T11:56:00Z">
        <w:r w:rsidR="00EA0AAC">
          <w:t>task</w:t>
        </w:r>
      </w:ins>
      <w:ins w:id="61" w:author="Martin Soroa, I. (Iñaki)" w:date="2021-05-03T11:55:00Z">
        <w:r w:rsidR="00EA0AAC">
          <w:t xml:space="preserve"> </w:t>
        </w:r>
      </w:ins>
      <w:ins w:id="62" w:author="Martin Soroa, I. (Iñaki)" w:date="2021-05-03T12:00:00Z">
        <w:r w:rsidR="00EA0AAC">
          <w:t xml:space="preserve">as the first TF </w:t>
        </w:r>
      </w:ins>
      <w:ins w:id="63" w:author="Martin Soroa, I. (Iñaki)" w:date="2021-05-03T11:55:00Z">
        <w:r w:rsidR="00EA0AAC">
          <w:t xml:space="preserve">would need </w:t>
        </w:r>
      </w:ins>
      <w:ins w:id="64" w:author="Martin Soroa, I. (Iñaki)" w:date="2021-05-03T11:56:00Z">
        <w:r w:rsidR="00EA0AAC">
          <w:t>in order to deactivate or modify the tasks activated by the</w:t>
        </w:r>
      </w:ins>
      <w:ins w:id="65" w:author="Martin Soroa, I. (Iñaki)" w:date="2021-05-03T11:59:00Z">
        <w:r w:rsidR="00EA0AAC">
          <w:t xml:space="preserve"> first TF</w:t>
        </w:r>
      </w:ins>
      <w:ins w:id="66" w:author="Martin Soroa, I. (Iñaki)" w:date="2021-05-03T12:01:00Z">
        <w:r w:rsidR="000024A6">
          <w:t xml:space="preserve">, assuming that the non-LI information </w:t>
        </w:r>
      </w:ins>
      <w:ins w:id="67" w:author="Martin Soroa, I. (Iñaki)" w:date="2021-05-17T12:02:00Z">
        <w:r w:rsidR="009001B4">
          <w:t>is also shared between their respective SMFs.</w:t>
        </w:r>
      </w:ins>
    </w:p>
    <w:p w14:paraId="0FD8D5CF" w14:textId="4CA09E75" w:rsidR="004509B3" w:rsidRDefault="004509B3" w:rsidP="00944AA5">
      <w:pPr>
        <w:keepNext/>
        <w:keepLines/>
        <w:rPr>
          <w:ins w:id="68" w:author="Martin Soroa, I. (Iñaki)" w:date="2021-05-18T12:25:00Z"/>
        </w:rPr>
      </w:pPr>
      <w:ins w:id="69" w:author="Martin Soroa, I. (Iñaki)" w:date="2021-03-19T12:02:00Z">
        <w:r w:rsidRPr="00B30AA9">
          <w:t>When a</w:t>
        </w:r>
      </w:ins>
      <w:ins w:id="70" w:author="Martin Soroa, I. (Iñaki)" w:date="2021-03-19T12:03:00Z">
        <w:r w:rsidRPr="00B30AA9">
          <w:t xml:space="preserve"> SMF in a SMF set </w:t>
        </w:r>
      </w:ins>
      <w:ins w:id="71" w:author="Martin Soroa, I. (Iñaki)" w:date="2021-03-19T12:06:00Z">
        <w:r w:rsidRPr="00B30AA9">
          <w:t>receives</w:t>
        </w:r>
      </w:ins>
      <w:ins w:id="72" w:author="Martin Soroa, I. (Iñaki)" w:date="2021-03-19T12:03:00Z">
        <w:r w:rsidRPr="00B30AA9">
          <w:t xml:space="preserve"> </w:t>
        </w:r>
      </w:ins>
      <w:ins w:id="73" w:author="Martin Soroa, I. (Iñaki)" w:date="2021-05-03T11:59:00Z">
        <w:r w:rsidR="00EA0AAC" w:rsidRPr="00EA0AAC">
          <w:t xml:space="preserve">SM </w:t>
        </w:r>
      </w:ins>
      <w:ins w:id="74" w:author="Martin Soroa, I. (Iñaki)" w:date="2021-03-19T12:03:00Z">
        <w:r w:rsidRPr="0034668D">
          <w:t>con</w:t>
        </w:r>
      </w:ins>
      <w:ins w:id="75" w:author="Martin Soroa, I. (Iñaki)" w:date="2021-03-19T12:06:00Z">
        <w:r w:rsidRPr="0034668D">
          <w:t>text information</w:t>
        </w:r>
        <w:r w:rsidRPr="00EA0AAC">
          <w:t xml:space="preserve"> </w:t>
        </w:r>
        <w:r w:rsidRPr="00B30AA9">
          <w:t xml:space="preserve">related to a </w:t>
        </w:r>
      </w:ins>
      <w:ins w:id="76" w:author="Martin Soroa, I. (Iñaki)" w:date="2021-05-18T11:36:00Z">
        <w:r w:rsidR="00BA62EE">
          <w:t>targe</w:t>
        </w:r>
      </w:ins>
      <w:ins w:id="77" w:author="Martin Soroa, I. (Iñaki)" w:date="2021-05-18T11:37:00Z">
        <w:r w:rsidR="00BA62EE">
          <w:t>t</w:t>
        </w:r>
      </w:ins>
      <w:ins w:id="78" w:author="Martin Soroa, I. (Iñaki)" w:date="2021-03-19T12:06:00Z">
        <w:r w:rsidRPr="00B30AA9">
          <w:t xml:space="preserve"> (either from a UDSF or from another</w:t>
        </w:r>
      </w:ins>
      <w:ins w:id="79" w:author="Martin Soroa, I. (Iñaki)" w:date="2021-03-19T12:07:00Z">
        <w:r w:rsidRPr="00B30AA9">
          <w:t xml:space="preserve"> SMF), </w:t>
        </w:r>
      </w:ins>
      <w:ins w:id="80" w:author="Martin Soroa, I. (Iñaki)" w:date="2021-03-19T12:08:00Z">
        <w:r w:rsidRPr="00B30AA9">
          <w:t xml:space="preserve">the TF within </w:t>
        </w:r>
      </w:ins>
      <w:ins w:id="81" w:author="Martin Soroa, I. (Iñaki)" w:date="2021-04-01T17:41:00Z">
        <w:r w:rsidR="00331D31" w:rsidRPr="00B30AA9">
          <w:t>the SMF</w:t>
        </w:r>
      </w:ins>
      <w:ins w:id="82" w:author="Martin Soroa, I. (Iñaki)" w:date="2021-03-19T12:07:00Z">
        <w:r w:rsidRPr="00B30AA9">
          <w:t xml:space="preserve"> shall retrieve also the </w:t>
        </w:r>
        <w:r w:rsidRPr="000024A6">
          <w:t xml:space="preserve">relevant </w:t>
        </w:r>
        <w:r w:rsidRPr="0034668D">
          <w:t xml:space="preserve">LI state information </w:t>
        </w:r>
      </w:ins>
      <w:ins w:id="83" w:author="Martin Soroa, I. (Iñaki)" w:date="2021-04-01T17:38:00Z">
        <w:r w:rsidR="00944AA5" w:rsidRPr="0034668D">
          <w:t>from the shared LISSF</w:t>
        </w:r>
        <w:r w:rsidR="00944AA5" w:rsidRPr="000024A6">
          <w:t>.</w:t>
        </w:r>
      </w:ins>
      <w:ins w:id="84" w:author="Martin Soroa, I. (Iñaki)" w:date="2021-05-18T11:33:00Z">
        <w:r w:rsidR="00AC6B15">
          <w:t xml:space="preserve"> The TF shall also retrieve the relevant LI state information when </w:t>
        </w:r>
      </w:ins>
      <w:ins w:id="85" w:author="Martin Soroa, I. (Iñaki)" w:date="2021-05-18T11:34:00Z">
        <w:r w:rsidR="00AC6B15">
          <w:t>a new task is provisioned or an existing task is deactivated</w:t>
        </w:r>
      </w:ins>
      <w:ins w:id="86" w:author="Martin Soroa, I. (Iñaki)" w:date="2021-05-18T11:37:00Z">
        <w:r w:rsidR="00BA62EE">
          <w:t xml:space="preserve"> </w:t>
        </w:r>
        <w:r w:rsidR="00BA62EE">
          <w:t>by the ADMF</w:t>
        </w:r>
      </w:ins>
      <w:ins w:id="87" w:author="Martin Soroa, I. (Iñaki)" w:date="2021-05-18T11:34:00Z">
        <w:r w:rsidR="00AC6B15">
          <w:t>.</w:t>
        </w:r>
      </w:ins>
    </w:p>
    <w:p w14:paraId="6468D281" w14:textId="52EC5039" w:rsidR="007E2C6E" w:rsidRPr="00435CD5" w:rsidRDefault="00435CD5" w:rsidP="00435CD5">
      <w:pPr>
        <w:pStyle w:val="NO"/>
      </w:pPr>
      <w:ins w:id="88" w:author="Martin Soroa, I. (Iñaki)" w:date="2021-05-18T12:25:00Z">
        <w:r w:rsidRPr="00435CD5">
          <w:t>NOTE:</w:t>
        </w:r>
        <w:r w:rsidRPr="00435CD5">
          <w:tab/>
        </w:r>
      </w:ins>
      <w:ins w:id="89" w:author="Martin Soroa, I. (Iñaki)" w:date="2021-05-18T12:27:00Z">
        <w:r w:rsidRPr="00435CD5">
          <w:t>T</w:t>
        </w:r>
        <w:r w:rsidRPr="00435CD5">
          <w:t>he race conditions between the LI_X1</w:t>
        </w:r>
      </w:ins>
      <w:ins w:id="90" w:author="Martin Soroa, I. (Iñaki)" w:date="2021-05-18T12:29:00Z">
        <w:r>
          <w:t xml:space="preserve">, </w:t>
        </w:r>
      </w:ins>
      <w:ins w:id="91" w:author="Martin Soroa, I. (Iñaki)" w:date="2021-05-18T12:27:00Z">
        <w:r w:rsidRPr="00435CD5">
          <w:t>LI_ST operations</w:t>
        </w:r>
      </w:ins>
      <w:ins w:id="92" w:author="Martin Soroa, I. (Iñaki)" w:date="2021-05-18T12:29:00Z">
        <w:r>
          <w:t>,</w:t>
        </w:r>
      </w:ins>
      <w:ins w:id="93" w:author="Martin Soroa, I. (Iñaki)" w:date="2021-05-18T12:27:00Z">
        <w:r w:rsidRPr="00435CD5">
          <w:t xml:space="preserve"> and network events are possible and need to be accounted for in the implementation</w:t>
        </w:r>
      </w:ins>
      <w:bookmarkStart w:id="94" w:name="_Toc50548452"/>
      <w:ins w:id="95" w:author="Martin Soroa, I. (Iñaki)" w:date="2021-05-18T12:28:00Z">
        <w:r>
          <w:t>.</w:t>
        </w:r>
      </w:ins>
    </w:p>
    <w:p w14:paraId="3CCA7EF1" w14:textId="113DF330" w:rsidR="00E40F2D" w:rsidRPr="00B30AA9" w:rsidRDefault="00EC6F4C" w:rsidP="00B73F74">
      <w:pPr>
        <w:pStyle w:val="Heading4"/>
        <w:rPr>
          <w:ins w:id="96" w:author="Martin Soroa, I. (Iñaki)" w:date="2021-03-31T15:47:00Z"/>
        </w:rPr>
      </w:pPr>
      <w:ins w:id="97" w:author="Martin Soroa, I. (Iñaki)" w:date="2021-04-21T16:15:00Z">
        <w:r w:rsidRPr="00B30AA9">
          <w:t>6.2.3.X+1</w:t>
        </w:r>
      </w:ins>
      <w:ins w:id="98" w:author="Martin Soroa, I. (Iñaki)" w:date="2021-03-31T15:47:00Z">
        <w:r w:rsidR="00E40F2D" w:rsidRPr="00B30AA9">
          <w:tab/>
          <w:t>Interface LI_S</w:t>
        </w:r>
        <w:bookmarkEnd w:id="94"/>
        <w:r w:rsidR="00E40F2D" w:rsidRPr="00B30AA9">
          <w:t>T</w:t>
        </w:r>
      </w:ins>
    </w:p>
    <w:p w14:paraId="3F74C8EE" w14:textId="1E55D61B" w:rsidR="00E40F2D" w:rsidRDefault="00E40F2D" w:rsidP="00E40F2D">
      <w:pPr>
        <w:rPr>
          <w:ins w:id="99" w:author="Martin Soroa, I. (Iñaki)" w:date="2021-05-14T16:54:00Z"/>
        </w:rPr>
      </w:pPr>
      <w:ins w:id="100" w:author="Martin Soroa, I. (Iñaki)" w:date="2021-03-31T15:47:00Z">
        <w:r w:rsidRPr="00B30AA9">
          <w:t xml:space="preserve">LI_ST is an interface between the LISSF and </w:t>
        </w:r>
      </w:ins>
      <w:ins w:id="101" w:author="Martin Soroa, I. (Iñaki)" w:date="2021-05-14T16:53:00Z">
        <w:r w:rsidR="0034668D">
          <w:t>other LI functions used for transferring LI state information</w:t>
        </w:r>
      </w:ins>
      <w:ins w:id="102" w:author="Martin Soroa, I. (Iñaki)" w:date="2021-03-31T15:47:00Z">
        <w:r w:rsidRPr="00B30AA9">
          <w:t>. The</w:t>
        </w:r>
      </w:ins>
      <w:ins w:id="103" w:author="Martin Soroa, I. (Iñaki)" w:date="2021-05-14T16:53:00Z">
        <w:r w:rsidR="0034668D">
          <w:t xml:space="preserve"> LI functions</w:t>
        </w:r>
      </w:ins>
      <w:ins w:id="104" w:author="Martin Soroa, I. (Iñaki)" w:date="2021-03-31T15:47:00Z">
        <w:r w:rsidRPr="00B30AA9">
          <w:t xml:space="preserve"> may request, </w:t>
        </w:r>
      </w:ins>
      <w:ins w:id="105" w:author="Martin Soroa, I. (Iñaki)" w:date="2021-04-15T15:05:00Z">
        <w:r w:rsidR="00DA712E" w:rsidRPr="00B30AA9">
          <w:t xml:space="preserve">store </w:t>
        </w:r>
      </w:ins>
      <w:ins w:id="106" w:author="Martin Soroa, I. (Iñaki)" w:date="2021-03-31T15:47:00Z">
        <w:r w:rsidRPr="00B30AA9">
          <w:t>or erase LI state information from the LISSF</w:t>
        </w:r>
      </w:ins>
      <w:ins w:id="107" w:author="Martin Soroa, I. (Iñaki)" w:date="2021-04-16T09:02:00Z">
        <w:r w:rsidR="00A15897" w:rsidRPr="00B30AA9">
          <w:t xml:space="preserve"> using this interface</w:t>
        </w:r>
      </w:ins>
      <w:ins w:id="108" w:author="Martin Soroa, I. (Iñaki)" w:date="2021-05-03T12:09:00Z">
        <w:r w:rsidR="000024A6">
          <w:t xml:space="preserve">. </w:t>
        </w:r>
      </w:ins>
      <w:ins w:id="109" w:author="Martin Soroa, I. (Iñaki)" w:date="2021-05-14T16:54:00Z">
        <w:r w:rsidR="0034668D">
          <w:t>LI functions need</w:t>
        </w:r>
      </w:ins>
      <w:ins w:id="110" w:author="Martin Soroa, I. (Iñaki)" w:date="2021-03-31T15:47:00Z">
        <w:r w:rsidRPr="00B30AA9">
          <w:t xml:space="preserve"> to be authorized by the LIPF to have access to a specific instance of the LISSF before using the LI_ST interface</w:t>
        </w:r>
        <w:r>
          <w:t>.</w:t>
        </w:r>
      </w:ins>
    </w:p>
    <w:p w14:paraId="5E039C61" w14:textId="64AD78D0" w:rsidR="0034668D" w:rsidRPr="00583848" w:rsidRDefault="0034668D" w:rsidP="00B73F74">
      <w:pPr>
        <w:jc w:val="center"/>
        <w:rPr>
          <w:ins w:id="111" w:author="Martin Soroa, I. (Iñaki)" w:date="2021-03-31T15:47:00Z"/>
        </w:rPr>
      </w:pPr>
      <w:ins w:id="112" w:author="Martin Soroa, I. (Iñaki)" w:date="2021-05-14T16:54:00Z">
        <w:r>
          <w:rPr>
            <w:noProof/>
          </w:rPr>
          <w:lastRenderedPageBreak/>
          <w:drawing>
            <wp:inline distT="0" distB="0" distL="0" distR="0" wp14:anchorId="6E00BA2C" wp14:editId="0F690FA9">
              <wp:extent cx="4901609" cy="1237225"/>
              <wp:effectExtent l="0" t="0" r="0" b="127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pic:nvPicPr>
                    <pic:blipFill>
                      <a:blip r:embed="rId26" cstate="print">
                        <a:extLst>
                          <a:ext uri="{28A0092B-C50C-407E-A947-70E740481C1C}">
                            <a14:useLocalDpi xmlns:a14="http://schemas.microsoft.com/office/drawing/2010/main" val="0"/>
                          </a:ext>
                        </a:extLst>
                      </a:blip>
                      <a:stretch>
                        <a:fillRect/>
                      </a:stretch>
                    </pic:blipFill>
                    <pic:spPr>
                      <a:xfrm>
                        <a:off x="0" y="0"/>
                        <a:ext cx="4972606" cy="1255146"/>
                      </a:xfrm>
                      <a:prstGeom prst="rect">
                        <a:avLst/>
                      </a:prstGeom>
                    </pic:spPr>
                  </pic:pic>
                </a:graphicData>
              </a:graphic>
            </wp:inline>
          </w:drawing>
        </w:r>
      </w:ins>
    </w:p>
    <w:p w14:paraId="57DA2D27" w14:textId="5074E366" w:rsidR="0034668D" w:rsidRPr="00583848" w:rsidRDefault="0034668D" w:rsidP="0034668D">
      <w:pPr>
        <w:pStyle w:val="TF"/>
        <w:rPr>
          <w:ins w:id="113" w:author="Martin Soroa, I. (Iñaki)" w:date="2021-05-14T16:54:00Z"/>
        </w:rPr>
      </w:pPr>
      <w:ins w:id="114" w:author="Martin Soroa, I. (Iñaki)" w:date="2021-05-14T16:54:00Z">
        <w:r w:rsidRPr="00583848">
          <w:t xml:space="preserve">Figure </w:t>
        </w:r>
        <w:r>
          <w:t>6</w:t>
        </w:r>
      </w:ins>
      <w:ins w:id="115" w:author="Martin Soroa, I. (Iñaki)" w:date="2021-05-14T16:55:00Z">
        <w:r>
          <w:t>.2</w:t>
        </w:r>
      </w:ins>
      <w:ins w:id="116" w:author="Martin Soroa, I. (Iñaki)" w:date="2021-05-14T16:54:00Z">
        <w:r w:rsidRPr="00583848">
          <w:t>-</w:t>
        </w:r>
        <w:r>
          <w:t>X</w:t>
        </w:r>
      </w:ins>
      <w:ins w:id="117" w:author="Martin Soroa, I. (Iñaki)" w:date="2021-05-14T16:55:00Z">
        <w:r>
          <w:t>+1</w:t>
        </w:r>
      </w:ins>
      <w:ins w:id="118" w:author="Martin Soroa, I. (Iñaki)" w:date="2021-05-14T16:54:00Z">
        <w:r w:rsidRPr="00583848">
          <w:t xml:space="preserve">: </w:t>
        </w:r>
      </w:ins>
      <w:ins w:id="119" w:author="Martin Soroa, I. (Iñaki)" w:date="2021-05-14T16:56:00Z">
        <w:r>
          <w:t>Use of the LI_ST interface in the LI architecture</w:t>
        </w:r>
      </w:ins>
      <w:r w:rsidR="00B73F74">
        <w:t>.</w:t>
      </w:r>
    </w:p>
    <w:p w14:paraId="7BB19A46" w14:textId="77777777" w:rsidR="00BD1D0D" w:rsidRPr="00C728A8" w:rsidRDefault="00BD1D0D" w:rsidP="00BD1D0D">
      <w:pPr>
        <w:pStyle w:val="B1"/>
        <w:rPr>
          <w:noProof/>
        </w:rPr>
      </w:pPr>
    </w:p>
    <w:p w14:paraId="7E8E7F85" w14:textId="6878C441" w:rsidR="00E40F2D" w:rsidRDefault="00E40F2D" w:rsidP="00E40F2D">
      <w:pPr>
        <w:jc w:val="center"/>
        <w:rPr>
          <w:noProof/>
          <w:sz w:val="40"/>
          <w:szCs w:val="40"/>
        </w:rPr>
      </w:pPr>
      <w:r>
        <w:rPr>
          <w:noProof/>
          <w:sz w:val="40"/>
          <w:szCs w:val="40"/>
        </w:rPr>
        <w:t>------------------------</w:t>
      </w:r>
      <w:r w:rsidR="0056454C">
        <w:rPr>
          <w:noProof/>
          <w:sz w:val="40"/>
          <w:szCs w:val="40"/>
        </w:rPr>
        <w:t>FOURTH</w:t>
      </w:r>
      <w:r>
        <w:rPr>
          <w:noProof/>
          <w:sz w:val="40"/>
          <w:szCs w:val="40"/>
        </w:rPr>
        <w:t xml:space="preserve"> CHANGE-----------------------</w:t>
      </w:r>
    </w:p>
    <w:p w14:paraId="3DFFD0BA" w14:textId="77777777" w:rsidR="007111DB" w:rsidRPr="00583848" w:rsidRDefault="007111DB" w:rsidP="007111DB">
      <w:pPr>
        <w:pStyle w:val="Heading3"/>
      </w:pPr>
      <w:r w:rsidRPr="00583848">
        <w:t>6.2.7</w:t>
      </w:r>
      <w:r>
        <w:tab/>
        <w:t>External data s</w:t>
      </w:r>
      <w:r w:rsidRPr="00583848">
        <w:t>torage</w:t>
      </w:r>
    </w:p>
    <w:p w14:paraId="19F74D29" w14:textId="1983E753" w:rsidR="007111DB" w:rsidRPr="00583848" w:rsidDel="007111DB" w:rsidRDefault="007111DB" w:rsidP="007111DB">
      <w:pPr>
        <w:keepNext/>
        <w:keepLines/>
        <w:rPr>
          <w:del w:id="120" w:author="Martin Soroa, I. (Iñaki)" w:date="2021-05-17T12:13:00Z"/>
        </w:rPr>
      </w:pPr>
      <w:del w:id="121" w:author="Martin Soroa, I. (Iñaki)" w:date="2021-05-17T12:13:00Z">
        <w:r w:rsidRPr="00583848" w:rsidDel="007111DB">
          <w:delText>The UDSF or UDR as defined in TS 23.501 [2] are used to externally store data relating to one or more NFs, separating the compute and storage elements of an NF. Where the NF contains a POI the following restrictions on the use of the UDSF/UDR shall apply:</w:delText>
        </w:r>
      </w:del>
    </w:p>
    <w:p w14:paraId="3F57CC5A" w14:textId="4B764E6C" w:rsidR="007111DB" w:rsidRPr="00583848" w:rsidDel="007111DB" w:rsidRDefault="007111DB" w:rsidP="007111DB">
      <w:pPr>
        <w:pStyle w:val="B1"/>
        <w:rPr>
          <w:del w:id="122" w:author="Martin Soroa, I. (Iñaki)" w:date="2021-05-17T12:13:00Z"/>
        </w:rPr>
      </w:pPr>
      <w:del w:id="123" w:author="Martin Soroa, I. (Iñaki)" w:date="2021-05-17T12:13:00Z">
        <w:r w:rsidRPr="00583848" w:rsidDel="007111DB">
          <w:delText>-</w:delText>
        </w:r>
        <w:r w:rsidRPr="00583848" w:rsidDel="007111DB">
          <w:tab/>
          <w:delText>The UDSF/UDR shall be subject to the same location, geographic, security and other physical environment constraints as the NF POI for which it is storing data</w:delText>
        </w:r>
        <w:r w:rsidDel="007111DB">
          <w:delText>.</w:delText>
        </w:r>
      </w:del>
    </w:p>
    <w:p w14:paraId="264763DA" w14:textId="146F81A6" w:rsidR="007111DB" w:rsidRPr="00583848" w:rsidDel="007111DB" w:rsidRDefault="007111DB" w:rsidP="007111DB">
      <w:pPr>
        <w:pStyle w:val="B1"/>
        <w:rPr>
          <w:del w:id="124" w:author="Martin Soroa, I. (Iñaki)" w:date="2021-05-17T12:13:00Z"/>
        </w:rPr>
      </w:pPr>
      <w:del w:id="125" w:author="Martin Soroa, I. (Iñaki)" w:date="2021-05-17T12:13:00Z">
        <w:r w:rsidRPr="00583848" w:rsidDel="007111DB">
          <w:delText>-</w:delText>
        </w:r>
        <w:r w:rsidRPr="00583848" w:rsidDel="007111DB">
          <w:tab/>
          <w:delText>No LI specific POI data (e.g. target list) shall be stored in the UDSF/UDR unless storage is directly under the control of the POI within the NF</w:delText>
        </w:r>
        <w:r w:rsidDel="007111DB">
          <w:delText>.</w:delText>
        </w:r>
      </w:del>
    </w:p>
    <w:p w14:paraId="1BCE5CCB" w14:textId="2D8A1B84" w:rsidR="007111DB" w:rsidRPr="00583848" w:rsidDel="007111DB" w:rsidRDefault="007111DB" w:rsidP="007111DB">
      <w:pPr>
        <w:pStyle w:val="B1"/>
        <w:rPr>
          <w:del w:id="126" w:author="Martin Soroa, I. (Iñaki)" w:date="2021-05-17T12:13:00Z"/>
        </w:rPr>
      </w:pPr>
      <w:del w:id="127" w:author="Martin Soroa, I. (Iñaki)" w:date="2021-05-17T12:13:00Z">
        <w:r w:rsidRPr="00583848" w:rsidDel="007111DB">
          <w:delText>-</w:delText>
        </w:r>
        <w:r w:rsidRPr="00583848" w:rsidDel="007111DB">
          <w:tab/>
          <w:delText>LI data stored in a UDSF/UDR shall only be accessible by the specific individual POI for which the UDSF/UDR is storing data and that data shall not be shared between POIs unless specifically authorised by the LICF within the ADMF</w:delText>
        </w:r>
        <w:r w:rsidDel="007111DB">
          <w:delText>.</w:delText>
        </w:r>
      </w:del>
    </w:p>
    <w:p w14:paraId="56CA8CDF" w14:textId="39C0C6AE" w:rsidR="007111DB" w:rsidRPr="00583848" w:rsidDel="007111DB" w:rsidRDefault="007111DB" w:rsidP="007111DB">
      <w:pPr>
        <w:pStyle w:val="B1"/>
        <w:rPr>
          <w:del w:id="128" w:author="Martin Soroa, I. (Iñaki)" w:date="2021-05-17T12:13:00Z"/>
        </w:rPr>
      </w:pPr>
      <w:del w:id="129" w:author="Martin Soroa, I. (Iñaki)" w:date="2021-05-17T12:13:00Z">
        <w:r w:rsidRPr="00583848" w:rsidDel="007111DB">
          <w:delText>-</w:delText>
        </w:r>
        <w:r w:rsidRPr="00583848" w:rsidDel="007111DB">
          <w:tab/>
          <w:delText>By default, LI data shall not be stored in a UDSF/UDR which is shared by multiple NFs unless specifically authorised by the LICF</w:delText>
        </w:r>
        <w:r w:rsidDel="007111DB">
          <w:delText>.</w:delText>
        </w:r>
      </w:del>
    </w:p>
    <w:p w14:paraId="338B1889" w14:textId="28A7CAA5" w:rsidR="007111DB" w:rsidRPr="00583848" w:rsidDel="007111DB" w:rsidRDefault="007111DB" w:rsidP="007111DB">
      <w:pPr>
        <w:pStyle w:val="B1"/>
        <w:rPr>
          <w:del w:id="130" w:author="Martin Soroa, I. (Iñaki)" w:date="2021-05-17T12:13:00Z"/>
        </w:rPr>
      </w:pPr>
      <w:del w:id="131" w:author="Martin Soroa, I. (Iñaki)" w:date="2021-05-17T12:13:00Z">
        <w:r w:rsidRPr="00583848" w:rsidDel="007111DB">
          <w:delText>-</w:delText>
        </w:r>
        <w:r w:rsidRPr="00583848" w:rsidDel="007111DB">
          <w:tab/>
          <w:delText>Any storage of LI data outside of the POI in the UDSF/UDR shall be auditable by the LICF</w:delText>
        </w:r>
        <w:r w:rsidDel="007111DB">
          <w:delText>.</w:delText>
        </w:r>
      </w:del>
    </w:p>
    <w:p w14:paraId="7A390B38" w14:textId="1D38FD23" w:rsidR="007111DB" w:rsidRPr="00583848" w:rsidDel="007111DB" w:rsidRDefault="007111DB" w:rsidP="007111DB">
      <w:pPr>
        <w:pStyle w:val="B1"/>
        <w:rPr>
          <w:del w:id="132" w:author="Martin Soroa, I. (Iñaki)" w:date="2021-05-17T12:13:00Z"/>
        </w:rPr>
      </w:pPr>
      <w:del w:id="133" w:author="Martin Soroa, I. (Iñaki)" w:date="2021-05-17T12:13:00Z">
        <w:r w:rsidRPr="00583848" w:rsidDel="007111DB">
          <w:delText>-</w:delText>
        </w:r>
        <w:r w:rsidRPr="00583848" w:rsidDel="007111DB">
          <w:tab/>
          <w:delText>The interface between the POI/NF and the UDSF/UDR shall be protected such that an attacker cannot identify targeted users based on observation of this interface. (i.e. access to the UDSF/UDR shall be identical for both intercepted and non-intercepted user communications)</w:delText>
        </w:r>
        <w:r w:rsidDel="007111DB">
          <w:delText>.</w:delText>
        </w:r>
      </w:del>
    </w:p>
    <w:p w14:paraId="7970602C" w14:textId="6151DE31" w:rsidR="007111DB" w:rsidRPr="00583848" w:rsidDel="007111DB" w:rsidRDefault="007111DB" w:rsidP="007111DB">
      <w:pPr>
        <w:pStyle w:val="B1"/>
        <w:rPr>
          <w:del w:id="134" w:author="Martin Soroa, I. (Iñaki)" w:date="2021-05-17T12:13:00Z"/>
        </w:rPr>
      </w:pPr>
      <w:del w:id="135" w:author="Martin Soroa, I. (Iñaki)" w:date="2021-05-17T12:13:00Z">
        <w:r w:rsidRPr="00583848" w:rsidDel="007111DB">
          <w:delText>-</w:delText>
        </w:r>
        <w:r w:rsidRPr="00583848" w:rsidDel="007111DB">
          <w:tab/>
          <w:delText>The use and placement of a UDSF/UDR within an NF/POI design shall not introduce additional interception delay compared with non-separated compute and storage</w:delText>
        </w:r>
        <w:r w:rsidDel="007111DB">
          <w:delText>.</w:delText>
        </w:r>
      </w:del>
    </w:p>
    <w:p w14:paraId="67266980" w14:textId="48C10F93" w:rsidR="007111DB" w:rsidRPr="00583848" w:rsidDel="007111DB" w:rsidRDefault="007111DB" w:rsidP="007111DB">
      <w:pPr>
        <w:pStyle w:val="B1"/>
        <w:rPr>
          <w:del w:id="136" w:author="Martin Soroa, I. (Iñaki)" w:date="2021-05-17T12:13:00Z"/>
        </w:rPr>
      </w:pPr>
      <w:del w:id="137" w:author="Martin Soroa, I. (Iñaki)" w:date="2021-05-17T12:13:00Z">
        <w:r w:rsidRPr="00583848" w:rsidDel="007111DB">
          <w:delText>-</w:delText>
        </w:r>
        <w:r w:rsidRPr="00583848" w:rsidDel="007111DB">
          <w:tab/>
          <w:delText>Where the POI requires access to NF data that is stored in the UDSF/UDR, non-LI network functions and processes or non-LI authorised personnel shall not be able to detect POI access to that data in the UDSF/UDR</w:delText>
        </w:r>
        <w:r w:rsidDel="007111DB">
          <w:delText>.</w:delText>
        </w:r>
      </w:del>
    </w:p>
    <w:p w14:paraId="47AA3488" w14:textId="7EC6B506" w:rsidR="007111DB" w:rsidRPr="00583848" w:rsidDel="007111DB" w:rsidRDefault="007111DB" w:rsidP="007111DB">
      <w:pPr>
        <w:pStyle w:val="B1"/>
        <w:rPr>
          <w:del w:id="138" w:author="Martin Soroa, I. (Iñaki)" w:date="2021-05-17T12:13:00Z"/>
        </w:rPr>
      </w:pPr>
      <w:del w:id="139" w:author="Martin Soroa, I. (Iñaki)" w:date="2021-05-17T12:13:00Z">
        <w:r w:rsidRPr="00583848" w:rsidDel="007111DB">
          <w:delText>-</w:delText>
        </w:r>
        <w:r w:rsidRPr="00583848" w:rsidDel="007111DB">
          <w:tab/>
          <w:delText>The POI and LICF/MDF shall be responsible for managing encryption of LI data stored for the POI in addition to any default encryption applied by the NF.</w:delText>
        </w:r>
      </w:del>
    </w:p>
    <w:p w14:paraId="7C0DF1BD" w14:textId="148D5861" w:rsidR="007111DB" w:rsidDel="007111DB" w:rsidRDefault="007111DB" w:rsidP="007111DB">
      <w:pPr>
        <w:rPr>
          <w:del w:id="140" w:author="Martin Soroa, I. (Iñaki)" w:date="2021-05-17T12:13:00Z"/>
        </w:rPr>
      </w:pPr>
      <w:del w:id="141" w:author="Martin Soroa, I. (Iñaki)" w:date="2021-05-17T12:13:00Z">
        <w:r w:rsidRPr="00583848" w:rsidDel="007111DB">
          <w:delText>The above requirements shall apply when the UDSF/UDR provide data storage for TF/NF.</w:delText>
        </w:r>
      </w:del>
    </w:p>
    <w:p w14:paraId="0D844A39" w14:textId="744E1A2A" w:rsidR="007111DB" w:rsidRPr="007111DB" w:rsidRDefault="007111DB" w:rsidP="007111DB">
      <w:pPr>
        <w:rPr>
          <w:ins w:id="142" w:author="Martin Soroa, I. (Iñaki)" w:date="2021-05-17T12:13:00Z"/>
        </w:rPr>
      </w:pPr>
      <w:ins w:id="143" w:author="Martin Soroa, I. (Iñaki)" w:date="2021-05-17T12:16:00Z">
        <w:r>
          <w:t>[</w:t>
        </w:r>
      </w:ins>
      <w:ins w:id="144" w:author="Martin Soroa, I. (Iñaki)" w:date="2021-05-17T12:13:00Z">
        <w:r>
          <w:t>VOID</w:t>
        </w:r>
      </w:ins>
      <w:ins w:id="145" w:author="Martin Soroa, I. (Iñaki)" w:date="2021-05-17T12:16:00Z">
        <w:r>
          <w:t>]</w:t>
        </w:r>
      </w:ins>
    </w:p>
    <w:p w14:paraId="3DB850CD" w14:textId="77777777" w:rsidR="007111DB" w:rsidRPr="00583848" w:rsidRDefault="007111DB" w:rsidP="007111DB">
      <w:pPr>
        <w:pStyle w:val="Heading3"/>
        <w:rPr>
          <w:ins w:id="146" w:author="Martin Soroa, I. (Iñaki)" w:date="2021-05-17T12:16:00Z"/>
        </w:rPr>
      </w:pPr>
      <w:ins w:id="147" w:author="Martin Soroa, I. (Iñaki)" w:date="2021-05-17T12:16:00Z">
        <w:r w:rsidRPr="00583848">
          <w:t>6.2.</w:t>
        </w:r>
        <w:r>
          <w:t>X</w:t>
        </w:r>
        <w:r>
          <w:tab/>
        </w:r>
        <w:r>
          <w:rPr>
            <w:noProof/>
          </w:rPr>
          <w:t>LI State Storage Function (LISSF)</w:t>
        </w:r>
      </w:ins>
    </w:p>
    <w:p w14:paraId="682E90C2" w14:textId="6AE2C7B1" w:rsidR="007111DB" w:rsidRPr="009001B4" w:rsidRDefault="007111DB" w:rsidP="007111DB">
      <w:pPr>
        <w:rPr>
          <w:ins w:id="148" w:author="Martin Soroa, I. (Iñaki)" w:date="2021-05-17T12:14:00Z"/>
          <w:noProof/>
        </w:rPr>
      </w:pPr>
      <w:ins w:id="149" w:author="Martin Soroa, I. (Iñaki)" w:date="2021-05-17T12:14:00Z">
        <w:r w:rsidRPr="009001B4">
          <w:rPr>
            <w:noProof/>
          </w:rPr>
          <w:t>The LISSF is a function that makes it possible for other LI functions to share information with each other. There can be multiple instances of the LISSF in the network being handled by the same ADMF. The LISSF can be implemented as a separate function or within the ADMF. The LISSF may be used to transfer LI state information between LI functions. The following restrictions on the use of the LISSF shall apply:</w:t>
        </w:r>
      </w:ins>
    </w:p>
    <w:p w14:paraId="5D74411C" w14:textId="77777777" w:rsidR="007111DB" w:rsidRPr="009001B4" w:rsidRDefault="007111DB" w:rsidP="007111DB">
      <w:pPr>
        <w:rPr>
          <w:ins w:id="150" w:author="Martin Soroa, I. (Iñaki)" w:date="2021-05-17T12:14:00Z"/>
          <w:noProof/>
        </w:rPr>
      </w:pPr>
      <w:ins w:id="151" w:author="Martin Soroa, I. (Iñaki)" w:date="2021-05-17T12:14:00Z">
        <w:r w:rsidRPr="009001B4">
          <w:rPr>
            <w:noProof/>
          </w:rPr>
          <w:t>-</w:t>
        </w:r>
        <w:r w:rsidRPr="009001B4">
          <w:rPr>
            <w:noProof/>
          </w:rPr>
          <w:tab/>
          <w:t>The LISSF shall be subject to the same location, geographic, security and other physical environment constraints as the LI functions for which it is storing data.</w:t>
        </w:r>
      </w:ins>
    </w:p>
    <w:p w14:paraId="4FF2B8D2" w14:textId="77777777" w:rsidR="007111DB" w:rsidRPr="009001B4" w:rsidRDefault="007111DB" w:rsidP="007111DB">
      <w:pPr>
        <w:rPr>
          <w:ins w:id="152" w:author="Martin Soroa, I. (Iñaki)" w:date="2021-05-17T12:14:00Z"/>
          <w:noProof/>
        </w:rPr>
      </w:pPr>
      <w:ins w:id="153" w:author="Martin Soroa, I. (Iñaki)" w:date="2021-05-17T12:14:00Z">
        <w:r w:rsidRPr="009001B4">
          <w:rPr>
            <w:noProof/>
          </w:rPr>
          <w:lastRenderedPageBreak/>
          <w:t>-</w:t>
        </w:r>
        <w:r w:rsidRPr="009001B4">
          <w:rPr>
            <w:noProof/>
          </w:rPr>
          <w:tab/>
          <w:t>LI data stored in a LISSF shall only be accessible by the LI functions specifically authorised by the LICF within the ADMF.</w:t>
        </w:r>
      </w:ins>
    </w:p>
    <w:p w14:paraId="2DA92E7A" w14:textId="77777777" w:rsidR="007111DB" w:rsidRPr="009001B4" w:rsidRDefault="007111DB" w:rsidP="007111DB">
      <w:pPr>
        <w:rPr>
          <w:ins w:id="154" w:author="Martin Soroa, I. (Iñaki)" w:date="2021-05-17T12:14:00Z"/>
          <w:noProof/>
        </w:rPr>
      </w:pPr>
      <w:ins w:id="155" w:author="Martin Soroa, I. (Iñaki)" w:date="2021-05-17T12:14:00Z">
        <w:r w:rsidRPr="009001B4">
          <w:rPr>
            <w:noProof/>
          </w:rPr>
          <w:t>-</w:t>
        </w:r>
        <w:r w:rsidRPr="009001B4">
          <w:rPr>
            <w:noProof/>
          </w:rPr>
          <w:tab/>
          <w:t>Other than the time required to acquire the LI state information, the use and placement of a LISSF within the LI architecture shall not introduce additional delay.</w:t>
        </w:r>
      </w:ins>
    </w:p>
    <w:p w14:paraId="21961396" w14:textId="3F292B59" w:rsidR="002F36DD" w:rsidRPr="00583848" w:rsidRDefault="007111DB" w:rsidP="007111DB">
      <w:ins w:id="156" w:author="Martin Soroa, I. (Iñaki)" w:date="2021-05-17T12:14:00Z">
        <w:r w:rsidRPr="009001B4">
          <w:rPr>
            <w:noProof/>
          </w:rPr>
          <w:t>-</w:t>
        </w:r>
        <w:r w:rsidRPr="009001B4">
          <w:rPr>
            <w:noProof/>
          </w:rPr>
          <w:tab/>
          <w:t>The LISSF shall be directly under the control of the ADMF, and it shall be directly accessible and auditable by the ADMF.</w:t>
        </w:r>
      </w:ins>
    </w:p>
    <w:p w14:paraId="0BAD1934" w14:textId="2970C31C" w:rsidR="009001B4" w:rsidRPr="00D66164" w:rsidRDefault="00D66164" w:rsidP="007111DB">
      <w:pPr>
        <w:jc w:val="center"/>
      </w:pPr>
      <w:r>
        <w:rPr>
          <w:noProof/>
          <w:sz w:val="40"/>
          <w:szCs w:val="40"/>
        </w:rPr>
        <w:t>--------------------THE END OF CHANGES--------------------</w:t>
      </w:r>
      <w:r w:rsidR="009001B4" w:rsidRPr="009001B4">
        <w:t xml:space="preserve"> </w:t>
      </w:r>
    </w:p>
    <w:sectPr w:rsidR="009001B4" w:rsidRPr="00D66164" w:rsidSect="000B7FED">
      <w:headerReference w:type="even" r:id="rId27"/>
      <w:headerReference w:type="default" r:id="rId28"/>
      <w:headerReference w:type="first" r:id="rId29"/>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9F5998C" w14:textId="77777777" w:rsidR="008A68EF" w:rsidRDefault="008A68EF">
      <w:r>
        <w:separator/>
      </w:r>
    </w:p>
  </w:endnote>
  <w:endnote w:type="continuationSeparator" w:id="0">
    <w:p w14:paraId="3E8727D9" w14:textId="77777777" w:rsidR="008A68EF" w:rsidRDefault="008A68E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34E37C7" w14:textId="77777777" w:rsidR="008168C4" w:rsidRDefault="008168C4">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FC26DA6" w14:textId="77777777" w:rsidR="008168C4" w:rsidRDefault="008168C4">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90760EE" w14:textId="77777777" w:rsidR="008168C4" w:rsidRDefault="008168C4">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4216725" w14:textId="77777777" w:rsidR="008A68EF" w:rsidRDefault="008A68EF">
      <w:r>
        <w:separator/>
      </w:r>
    </w:p>
  </w:footnote>
  <w:footnote w:type="continuationSeparator" w:id="0">
    <w:p w14:paraId="512AD0BA" w14:textId="77777777" w:rsidR="008A68EF" w:rsidRDefault="008A68E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6E828E3"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6F5E11A" w14:textId="77777777" w:rsidR="008168C4" w:rsidRDefault="008168C4">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37CEAF9" w14:textId="77777777" w:rsidR="008168C4" w:rsidRDefault="008168C4">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4706EBB" w14:textId="77777777" w:rsidR="00695808" w:rsidRDefault="00695808">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A1B38C8" w14:textId="77777777" w:rsidR="00695808" w:rsidRDefault="00695808">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5743197"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205E61B8"/>
    <w:multiLevelType w:val="hybridMultilevel"/>
    <w:tmpl w:val="1ADCB8F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246D1900"/>
    <w:multiLevelType w:val="hybridMultilevel"/>
    <w:tmpl w:val="A96AE98A"/>
    <w:lvl w:ilvl="0" w:tplc="20000019">
      <w:start w:val="1"/>
      <w:numFmt w:val="lowerLetter"/>
      <w:lvlText w:val="%1."/>
      <w:lvlJc w:val="left"/>
      <w:pPr>
        <w:ind w:left="720" w:hanging="360"/>
      </w:pPr>
      <w:rPr>
        <w:rFonts w:hint="default"/>
      </w:rPr>
    </w:lvl>
    <w:lvl w:ilvl="1" w:tplc="20000019">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2" w15:restartNumberingAfterBreak="0">
    <w:nsid w:val="4D767FE4"/>
    <w:multiLevelType w:val="hybridMultilevel"/>
    <w:tmpl w:val="C2BC3A9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
  </w:num>
  <w:num w:numId="2">
    <w:abstractNumId w:val="2"/>
  </w:num>
  <w:num w:numId="3">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Martin Soroa, I. (Iñaki)">
    <w15:presenceInfo w15:providerId="AD" w15:userId="S::inaki.martinsoroa@tno.nl::d308f910-2d3e-4be1-895e-50dcda8747f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24A6"/>
    <w:rsid w:val="00022E4A"/>
    <w:rsid w:val="00033952"/>
    <w:rsid w:val="00086EC3"/>
    <w:rsid w:val="00087ECE"/>
    <w:rsid w:val="00095E86"/>
    <w:rsid w:val="000A6394"/>
    <w:rsid w:val="000B7FED"/>
    <w:rsid w:val="000C038A"/>
    <w:rsid w:val="000C6598"/>
    <w:rsid w:val="000E05D0"/>
    <w:rsid w:val="000F72BC"/>
    <w:rsid w:val="001260CD"/>
    <w:rsid w:val="0014570A"/>
    <w:rsid w:val="00145D43"/>
    <w:rsid w:val="0015137C"/>
    <w:rsid w:val="001645D9"/>
    <w:rsid w:val="0018432E"/>
    <w:rsid w:val="00185CFA"/>
    <w:rsid w:val="00192C46"/>
    <w:rsid w:val="00193E28"/>
    <w:rsid w:val="001A08B3"/>
    <w:rsid w:val="001A7B60"/>
    <w:rsid w:val="001B52F0"/>
    <w:rsid w:val="001B69C0"/>
    <w:rsid w:val="001B6BCC"/>
    <w:rsid w:val="001B7A65"/>
    <w:rsid w:val="001C459D"/>
    <w:rsid w:val="001D0B22"/>
    <w:rsid w:val="001E41F3"/>
    <w:rsid w:val="00204BC0"/>
    <w:rsid w:val="00222949"/>
    <w:rsid w:val="00246A53"/>
    <w:rsid w:val="00253D80"/>
    <w:rsid w:val="00253DAF"/>
    <w:rsid w:val="0026004D"/>
    <w:rsid w:val="002640DD"/>
    <w:rsid w:val="00266C88"/>
    <w:rsid w:val="00267139"/>
    <w:rsid w:val="00275D12"/>
    <w:rsid w:val="00284FEB"/>
    <w:rsid w:val="002860C4"/>
    <w:rsid w:val="00296ACE"/>
    <w:rsid w:val="002B4330"/>
    <w:rsid w:val="002B5741"/>
    <w:rsid w:val="002B6511"/>
    <w:rsid w:val="002F36DD"/>
    <w:rsid w:val="002F6344"/>
    <w:rsid w:val="00305409"/>
    <w:rsid w:val="00312E3C"/>
    <w:rsid w:val="00331D31"/>
    <w:rsid w:val="0034668D"/>
    <w:rsid w:val="003472DF"/>
    <w:rsid w:val="003609EF"/>
    <w:rsid w:val="0036231A"/>
    <w:rsid w:val="00374DD4"/>
    <w:rsid w:val="003932D1"/>
    <w:rsid w:val="003C45B3"/>
    <w:rsid w:val="003C72B6"/>
    <w:rsid w:val="003E1A36"/>
    <w:rsid w:val="00410371"/>
    <w:rsid w:val="00415AB2"/>
    <w:rsid w:val="00423C97"/>
    <w:rsid w:val="004242F1"/>
    <w:rsid w:val="00434C81"/>
    <w:rsid w:val="00435CD5"/>
    <w:rsid w:val="004509B3"/>
    <w:rsid w:val="00455F30"/>
    <w:rsid w:val="004B392E"/>
    <w:rsid w:val="004B75B7"/>
    <w:rsid w:val="004B7CB9"/>
    <w:rsid w:val="004C2CB7"/>
    <w:rsid w:val="004E283F"/>
    <w:rsid w:val="004E3612"/>
    <w:rsid w:val="00514727"/>
    <w:rsid w:val="0051580D"/>
    <w:rsid w:val="00547111"/>
    <w:rsid w:val="0056454C"/>
    <w:rsid w:val="00573871"/>
    <w:rsid w:val="00591EA3"/>
    <w:rsid w:val="00592D74"/>
    <w:rsid w:val="005940A4"/>
    <w:rsid w:val="005E2C44"/>
    <w:rsid w:val="0060443F"/>
    <w:rsid w:val="00620996"/>
    <w:rsid w:val="00621188"/>
    <w:rsid w:val="006257ED"/>
    <w:rsid w:val="00640195"/>
    <w:rsid w:val="00653D26"/>
    <w:rsid w:val="00681188"/>
    <w:rsid w:val="00695808"/>
    <w:rsid w:val="006B1000"/>
    <w:rsid w:val="006B46FB"/>
    <w:rsid w:val="006B6B57"/>
    <w:rsid w:val="006C0D8C"/>
    <w:rsid w:val="006C59E7"/>
    <w:rsid w:val="006C7DD0"/>
    <w:rsid w:val="006E21FB"/>
    <w:rsid w:val="007111DB"/>
    <w:rsid w:val="007603E0"/>
    <w:rsid w:val="00767C41"/>
    <w:rsid w:val="00780CEB"/>
    <w:rsid w:val="00792342"/>
    <w:rsid w:val="00796D9D"/>
    <w:rsid w:val="007977A8"/>
    <w:rsid w:val="007B512A"/>
    <w:rsid w:val="007C2097"/>
    <w:rsid w:val="007C7041"/>
    <w:rsid w:val="007C73F3"/>
    <w:rsid w:val="007D6A07"/>
    <w:rsid w:val="007D6DDC"/>
    <w:rsid w:val="007E2C6E"/>
    <w:rsid w:val="007E38B3"/>
    <w:rsid w:val="007F3258"/>
    <w:rsid w:val="007F7259"/>
    <w:rsid w:val="008040A8"/>
    <w:rsid w:val="0080549B"/>
    <w:rsid w:val="00807932"/>
    <w:rsid w:val="008168C4"/>
    <w:rsid w:val="008175C8"/>
    <w:rsid w:val="008279FA"/>
    <w:rsid w:val="00846BFB"/>
    <w:rsid w:val="00853471"/>
    <w:rsid w:val="00861342"/>
    <w:rsid w:val="008626E7"/>
    <w:rsid w:val="00870EE7"/>
    <w:rsid w:val="0087270C"/>
    <w:rsid w:val="00877F3C"/>
    <w:rsid w:val="00890092"/>
    <w:rsid w:val="008A45A6"/>
    <w:rsid w:val="008A68EF"/>
    <w:rsid w:val="008F2038"/>
    <w:rsid w:val="008F2AC3"/>
    <w:rsid w:val="008F5E7E"/>
    <w:rsid w:val="008F686C"/>
    <w:rsid w:val="009001B4"/>
    <w:rsid w:val="009148DE"/>
    <w:rsid w:val="00944AA5"/>
    <w:rsid w:val="00971F38"/>
    <w:rsid w:val="009777D9"/>
    <w:rsid w:val="00984390"/>
    <w:rsid w:val="00991B88"/>
    <w:rsid w:val="00997F82"/>
    <w:rsid w:val="009A54E1"/>
    <w:rsid w:val="009A5753"/>
    <w:rsid w:val="009A579D"/>
    <w:rsid w:val="009E3297"/>
    <w:rsid w:val="009E3CC3"/>
    <w:rsid w:val="009E615E"/>
    <w:rsid w:val="009F734F"/>
    <w:rsid w:val="00A05944"/>
    <w:rsid w:val="00A15897"/>
    <w:rsid w:val="00A1755A"/>
    <w:rsid w:val="00A22B3F"/>
    <w:rsid w:val="00A246B6"/>
    <w:rsid w:val="00A3001C"/>
    <w:rsid w:val="00A47E70"/>
    <w:rsid w:val="00A50CF0"/>
    <w:rsid w:val="00A53B06"/>
    <w:rsid w:val="00A54D0D"/>
    <w:rsid w:val="00A7671C"/>
    <w:rsid w:val="00A97703"/>
    <w:rsid w:val="00AA2CBC"/>
    <w:rsid w:val="00AB7553"/>
    <w:rsid w:val="00AC5820"/>
    <w:rsid w:val="00AC6B15"/>
    <w:rsid w:val="00AD1CD8"/>
    <w:rsid w:val="00AE25A2"/>
    <w:rsid w:val="00B17D15"/>
    <w:rsid w:val="00B258BB"/>
    <w:rsid w:val="00B30AA9"/>
    <w:rsid w:val="00B50D69"/>
    <w:rsid w:val="00B62F55"/>
    <w:rsid w:val="00B67B97"/>
    <w:rsid w:val="00B73F74"/>
    <w:rsid w:val="00B93F6A"/>
    <w:rsid w:val="00B94C6B"/>
    <w:rsid w:val="00B9524D"/>
    <w:rsid w:val="00B968C8"/>
    <w:rsid w:val="00BA3EC5"/>
    <w:rsid w:val="00BA51D9"/>
    <w:rsid w:val="00BA62EE"/>
    <w:rsid w:val="00BB5DFC"/>
    <w:rsid w:val="00BD11B0"/>
    <w:rsid w:val="00BD1D0D"/>
    <w:rsid w:val="00BD279D"/>
    <w:rsid w:val="00BD6BB8"/>
    <w:rsid w:val="00C02822"/>
    <w:rsid w:val="00C13AB2"/>
    <w:rsid w:val="00C66BA2"/>
    <w:rsid w:val="00C728A8"/>
    <w:rsid w:val="00C95985"/>
    <w:rsid w:val="00CA43C6"/>
    <w:rsid w:val="00CB4619"/>
    <w:rsid w:val="00CC41F8"/>
    <w:rsid w:val="00CC5026"/>
    <w:rsid w:val="00CC6081"/>
    <w:rsid w:val="00CC68D0"/>
    <w:rsid w:val="00CC746F"/>
    <w:rsid w:val="00D03F9A"/>
    <w:rsid w:val="00D06D51"/>
    <w:rsid w:val="00D14EE7"/>
    <w:rsid w:val="00D2098F"/>
    <w:rsid w:val="00D22E69"/>
    <w:rsid w:val="00D2422D"/>
    <w:rsid w:val="00D24991"/>
    <w:rsid w:val="00D50255"/>
    <w:rsid w:val="00D53079"/>
    <w:rsid w:val="00D54AD6"/>
    <w:rsid w:val="00D66164"/>
    <w:rsid w:val="00D66CFC"/>
    <w:rsid w:val="00D87802"/>
    <w:rsid w:val="00D96FE0"/>
    <w:rsid w:val="00DA712E"/>
    <w:rsid w:val="00DB0A6E"/>
    <w:rsid w:val="00DE0CB0"/>
    <w:rsid w:val="00DE34CF"/>
    <w:rsid w:val="00E13F3D"/>
    <w:rsid w:val="00E34898"/>
    <w:rsid w:val="00E34D45"/>
    <w:rsid w:val="00E40F2D"/>
    <w:rsid w:val="00E82F13"/>
    <w:rsid w:val="00E85BF5"/>
    <w:rsid w:val="00EA0AAC"/>
    <w:rsid w:val="00EB09B7"/>
    <w:rsid w:val="00EC6F4C"/>
    <w:rsid w:val="00ED6C00"/>
    <w:rsid w:val="00EE7D7C"/>
    <w:rsid w:val="00F25D98"/>
    <w:rsid w:val="00F300FB"/>
    <w:rsid w:val="00F64173"/>
    <w:rsid w:val="00F77A5E"/>
    <w:rsid w:val="00FA2C56"/>
    <w:rsid w:val="00FB6386"/>
    <w:rsid w:val="00FF4850"/>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19F3631"/>
  <w15:docId w15:val="{B426AF50-559F-4F5C-A81A-29F1E6F3737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NOChar">
    <w:name w:val="NO Char"/>
    <w:link w:val="NO"/>
    <w:locked/>
    <w:rsid w:val="00D66164"/>
    <w:rPr>
      <w:rFonts w:ascii="Times New Roman" w:hAnsi="Times New Roman"/>
      <w:lang w:val="en-GB" w:eastAsia="en-US"/>
    </w:rPr>
  </w:style>
  <w:style w:type="character" w:customStyle="1" w:styleId="B1Char">
    <w:name w:val="B1 Char"/>
    <w:link w:val="B1"/>
    <w:locked/>
    <w:rsid w:val="00D66164"/>
    <w:rPr>
      <w:rFonts w:ascii="Times New Roman" w:hAnsi="Times New Roman"/>
      <w:lang w:val="en-GB" w:eastAsia="en-US"/>
    </w:rPr>
  </w:style>
  <w:style w:type="paragraph" w:customStyle="1" w:styleId="Default">
    <w:name w:val="Default"/>
    <w:rsid w:val="00C728A8"/>
    <w:pPr>
      <w:autoSpaceDE w:val="0"/>
      <w:autoSpaceDN w:val="0"/>
      <w:adjustRightInd w:val="0"/>
    </w:pPr>
    <w:rPr>
      <w:rFonts w:ascii="Arial" w:hAnsi="Arial" w:cs="Arial"/>
      <w:color w:val="000000"/>
      <w:sz w:val="24"/>
      <w:szCs w:val="24"/>
      <w:lang w:val="nl-NL"/>
    </w:rPr>
  </w:style>
  <w:style w:type="paragraph" w:styleId="ListParagraph">
    <w:name w:val="List Paragraph"/>
    <w:basedOn w:val="Normal"/>
    <w:uiPriority w:val="34"/>
    <w:qFormat/>
    <w:rsid w:val="00312E3C"/>
    <w:pPr>
      <w:ind w:left="720"/>
      <w:contextualSpacing/>
    </w:pPr>
  </w:style>
  <w:style w:type="character" w:customStyle="1" w:styleId="TFChar">
    <w:name w:val="TF Char"/>
    <w:basedOn w:val="DefaultParagraphFont"/>
    <w:link w:val="TF"/>
    <w:rsid w:val="00A54D0D"/>
    <w:rPr>
      <w:rFonts w:ascii="Arial" w:hAnsi="Arial"/>
      <w:b/>
      <w:lang w:val="en-GB" w:eastAsia="en-US"/>
    </w:rPr>
  </w:style>
  <w:style w:type="character" w:customStyle="1" w:styleId="THChar">
    <w:name w:val="TH Char"/>
    <w:link w:val="TH"/>
    <w:rsid w:val="002F36DD"/>
    <w:rPr>
      <w:rFonts w:ascii="Arial" w:hAnsi="Arial"/>
      <w:b/>
      <w:lang w:val="en-GB" w:eastAsia="en-US"/>
    </w:rPr>
  </w:style>
  <w:style w:type="paragraph" w:styleId="Caption">
    <w:name w:val="caption"/>
    <w:basedOn w:val="Normal"/>
    <w:next w:val="Normal"/>
    <w:semiHidden/>
    <w:unhideWhenUsed/>
    <w:qFormat/>
    <w:rsid w:val="00591EA3"/>
    <w:pPr>
      <w:spacing w:after="200"/>
    </w:pPr>
    <w:rPr>
      <w:i/>
      <w:iCs/>
      <w:color w:val="1F497D"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930473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header" Target="header2.xml"/><Relationship Id="rId26" Type="http://schemas.openxmlformats.org/officeDocument/2006/relationships/image" Target="media/image3.png"/><Relationship Id="rId3" Type="http://schemas.openxmlformats.org/officeDocument/2006/relationships/customXml" Target="../customXml/item2.xml"/><Relationship Id="rId21" Type="http://schemas.openxmlformats.org/officeDocument/2006/relationships/header" Target="header3.xml"/><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header" Target="header1.xml"/><Relationship Id="rId25" Type="http://schemas.openxmlformats.org/officeDocument/2006/relationships/image" Target="media/image2.png"/><Relationship Id="rId2" Type="http://schemas.openxmlformats.org/officeDocument/2006/relationships/customXml" Target="../customXml/item1.xml"/><Relationship Id="rId16" Type="http://schemas.openxmlformats.org/officeDocument/2006/relationships/hyperlink" Target="http://www.3gpp.org/ftp/Specs/html-info/21900.htm" TargetMode="External"/><Relationship Id="rId20" Type="http://schemas.openxmlformats.org/officeDocument/2006/relationships/footer" Target="footer2.xml"/><Relationship Id="rId29" Type="http://schemas.openxmlformats.org/officeDocument/2006/relationships/header" Target="header6.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package" Target="embeddings/Microsoft_Visio_Drawing.vsdx"/><Relationship Id="rId32" Type="http://schemas.openxmlformats.org/officeDocument/2006/relationships/theme" Target="theme/theme1.xml"/><Relationship Id="rId5" Type="http://schemas.openxmlformats.org/officeDocument/2006/relationships/customXml" Target="../customXml/item4.xml"/><Relationship Id="rId15" Type="http://schemas.openxmlformats.org/officeDocument/2006/relationships/hyperlink" Target="http://www.3gpp.org/Change-Requests" TargetMode="External"/><Relationship Id="rId23" Type="http://schemas.openxmlformats.org/officeDocument/2006/relationships/image" Target="media/image1.emf"/><Relationship Id="rId28" Type="http://schemas.openxmlformats.org/officeDocument/2006/relationships/header" Target="header5.xml"/><Relationship Id="rId10" Type="http://schemas.openxmlformats.org/officeDocument/2006/relationships/settings" Target="settings.xml"/><Relationship Id="rId19" Type="http://schemas.openxmlformats.org/officeDocument/2006/relationships/footer" Target="footer1.xml"/><Relationship Id="rId31" Type="http://schemas.microsoft.com/office/2011/relationships/people" Target="people.xml"/><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hyperlink" Target="http://www.3gpp.org/3G_Specs/CRs.htm" TargetMode="External"/><Relationship Id="rId22" Type="http://schemas.openxmlformats.org/officeDocument/2006/relationships/footer" Target="footer3.xml"/><Relationship Id="rId27" Type="http://schemas.openxmlformats.org/officeDocument/2006/relationships/header" Target="header4.xml"/><Relationship Id="rId30"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Rizzoc\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40A2008719D3F141A5F7A17F951BF887" ma:contentTypeVersion="16" ma:contentTypeDescription="Create a new document." ma:contentTypeScope="" ma:versionID="ebaac5c6bd2b61897485fd579133cd66">
  <xsd:schema xmlns:xsd="http://www.w3.org/2001/XMLSchema" xmlns:xs="http://www.w3.org/2001/XMLSchema" xmlns:p="http://schemas.microsoft.com/office/2006/metadata/properties" xmlns:ns3="71c5aaf6-e6ce-465b-b873-5148d2a4c105" xmlns:ns4="be177c35-912f-42dd-aea8-ee5c3baa9aa9" xmlns:ns5="d82b7825-2a71-46d4-8e33-e7d8570de432" targetNamespace="http://schemas.microsoft.com/office/2006/metadata/properties" ma:root="true" ma:fieldsID="ba71e8a205b1b58b5f397b32837d6652" ns3:_="" ns4:_="" ns5:_="">
    <xsd:import namespace="71c5aaf6-e6ce-465b-b873-5148d2a4c105"/>
    <xsd:import namespace="be177c35-912f-42dd-aea8-ee5c3baa9aa9"/>
    <xsd:import namespace="d82b7825-2a71-46d4-8e33-e7d8570de432"/>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Metadata" minOccurs="0"/>
                <xsd:element ref="ns4:MediaServiceFastMetadata" minOccurs="0"/>
                <xsd:element ref="ns4:MediaServiceDateTaken" minOccurs="0"/>
                <xsd:element ref="ns4:MediaServiceAutoTags" minOccurs="0"/>
                <xsd:element ref="ns4:MediaServiceOCR" minOccurs="0"/>
                <xsd:element ref="ns4:MediaServiceLocation" minOccurs="0"/>
                <xsd:element ref="ns5:SharedWithUsers" minOccurs="0"/>
                <xsd:element ref="ns5:SharedWithDetails" minOccurs="0"/>
                <xsd:element ref="ns5:SharingHintHash"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be177c35-912f-42dd-aea8-ee5c3baa9aa9"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DateTaken" ma:index="14" nillable="true" ma:displayName="MediaServiceDateTaken" ma:hidden="true" ma:internalName="MediaServiceDateTaken" ma:readOnly="true">
      <xsd:simpleType>
        <xsd:restriction base="dms:Text"/>
      </xsd:simpleType>
    </xsd:element>
    <xsd:element name="MediaServiceAutoTags" ma:index="15" nillable="true" ma:displayName="MediaServiceAutoTags" ma:internalName="MediaServiceAutoTags" ma:readOnly="true">
      <xsd:simpleType>
        <xsd:restriction base="dms:Text"/>
      </xsd:simpleType>
    </xsd:element>
    <xsd:element name="MediaServiceOCR" ma:index="16" nillable="true" ma:displayName="MediaServiceOCR" ma:internalName="MediaServiceOCR" ma:readOnly="true">
      <xsd:simpleType>
        <xsd:restriction base="dms:Note">
          <xsd:maxLength value="255"/>
        </xsd:restriction>
      </xsd:simpleType>
    </xsd:element>
    <xsd:element name="MediaServiceLocation" ma:index="17" nillable="true" ma:displayName="MediaServiceLocation" ma:internalName="MediaServiceLocation" ma:readOnly="true">
      <xsd:simpleType>
        <xsd:restriction base="dms:Text"/>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2b7825-2a71-46d4-8e33-e7d8570de432"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spe:Receivers xmlns:spe="http://schemas.microsoft.com/sharepoint/event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6.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DBC90237-CDEA-4A4F-9044-A9EE836B42AB}">
  <ds:schemaRefs>
    <ds:schemaRef ds:uri="Microsoft.SharePoint.Taxonomy.ContentTypeSync"/>
  </ds:schemaRefs>
</ds:datastoreItem>
</file>

<file path=customXml/itemProps2.xml><?xml version="1.0" encoding="utf-8"?>
<ds:datastoreItem xmlns:ds="http://schemas.openxmlformats.org/officeDocument/2006/customXml" ds:itemID="{A6090EF5-AB32-4364-B7BE-69268CCAB0A4}">
  <ds:schemaRefs>
    <ds:schemaRef ds:uri="http://schemas.microsoft.com/office/2006/metadata/properties"/>
    <ds:schemaRef ds:uri="http://schemas.microsoft.com/office/infopath/2007/PartnerControls"/>
    <ds:schemaRef ds:uri="71c5aaf6-e6ce-465b-b873-5148d2a4c105"/>
  </ds:schemaRefs>
</ds:datastoreItem>
</file>

<file path=customXml/itemProps3.xml><?xml version="1.0" encoding="utf-8"?>
<ds:datastoreItem xmlns:ds="http://schemas.openxmlformats.org/officeDocument/2006/customXml" ds:itemID="{94448F5F-7429-4F82-99BC-4E9A874F2F8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be177c35-912f-42dd-aea8-ee5c3baa9aa9"/>
    <ds:schemaRef ds:uri="d82b7825-2a71-46d4-8e33-e7d8570de43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26F78954-922A-45EF-B9BD-8087CD8884C5}">
  <ds:schemaRefs>
    <ds:schemaRef ds:uri="http://schemas.microsoft.com/sharepoint/events"/>
  </ds:schemaRefs>
</ds:datastoreItem>
</file>

<file path=customXml/itemProps5.xml><?xml version="1.0" encoding="utf-8"?>
<ds:datastoreItem xmlns:ds="http://schemas.openxmlformats.org/officeDocument/2006/customXml" ds:itemID="{2872EBE7-1630-4148-9D36-DED01D0F54EF}">
  <ds:schemaRefs>
    <ds:schemaRef ds:uri="http://schemas.openxmlformats.org/officeDocument/2006/bibliography"/>
  </ds:schemaRefs>
</ds:datastoreItem>
</file>

<file path=customXml/itemProps6.xml><?xml version="1.0" encoding="utf-8"?>
<ds:datastoreItem xmlns:ds="http://schemas.openxmlformats.org/officeDocument/2006/customXml" ds:itemID="{D95294D6-86C5-48BE-A655-CDA1FA19237B}">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dot</Template>
  <TotalTime>60</TotalTime>
  <Pages>8</Pages>
  <Words>2172</Words>
  <Characters>14168</Characters>
  <Application>Microsoft Office Word</Application>
  <DocSecurity>0</DocSecurity>
  <Lines>566</Lines>
  <Paragraphs>583</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5757</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Martin Soroa, I. (Iñaki)</cp:lastModifiedBy>
  <cp:revision>3</cp:revision>
  <cp:lastPrinted>1900-01-01T05:00:00Z</cp:lastPrinted>
  <dcterms:created xsi:type="dcterms:W3CDTF">2021-05-18T09:29:00Z</dcterms:created>
  <dcterms:modified xsi:type="dcterms:W3CDTF">2021-05-18T10: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40A2008719D3F141A5F7A17F951BF887</vt:lpwstr>
  </property>
</Properties>
</file>